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65" r:id="rId3"/>
    <p:sldId id="264" r:id="rId4"/>
    <p:sldId id="266" r:id="rId5"/>
    <p:sldId id="261" r:id="rId6"/>
    <p:sldId id="262" r:id="rId7"/>
    <p:sldId id="267" r:id="rId8"/>
    <p:sldId id="268" r:id="rId9"/>
    <p:sldId id="269" r:id="rId10"/>
    <p:sldId id="263" r:id="rId11"/>
    <p:sldId id="257" r:id="rId12"/>
    <p:sldId id="259" r:id="rId13"/>
    <p:sldId id="270" r:id="rId14"/>
    <p:sldId id="271" r:id="rId15"/>
    <p:sldId id="272" r:id="rId16"/>
    <p:sldId id="273" r:id="rId1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>
        <p:scale>
          <a:sx n="75" d="100"/>
          <a:sy n="75" d="100"/>
        </p:scale>
        <p:origin x="540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A449735-8619-48FD-B51C-6EC78741B91D}" type="doc">
      <dgm:prSet loTypeId="urn:microsoft.com/office/officeart/2008/layout/LinedList" loCatId="list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EC3CF286-C998-475A-A7D6-EE68E6D25BDE}">
      <dgm:prSet phldrT="[Text]"/>
      <dgm:spPr/>
      <dgm:t>
        <a:bodyPr/>
        <a:lstStyle/>
        <a:p>
          <a:r>
            <a:rPr lang="en-US"/>
            <a:t>Mục </a:t>
          </a:r>
        </a:p>
        <a:p>
          <a:r>
            <a:rPr lang="en-US"/>
            <a:t>Lục</a:t>
          </a:r>
        </a:p>
      </dgm:t>
    </dgm:pt>
    <dgm:pt modelId="{5D3A5C37-682C-415A-8F47-7480E1E291A4}" type="parTrans" cxnId="{F579E52F-CFBE-444A-8C5B-41406BAB2639}">
      <dgm:prSet/>
      <dgm:spPr/>
      <dgm:t>
        <a:bodyPr/>
        <a:lstStyle/>
        <a:p>
          <a:endParaRPr lang="en-US"/>
        </a:p>
      </dgm:t>
    </dgm:pt>
    <dgm:pt modelId="{C9D3EBA5-3B61-4D8A-A189-B78199A6279C}" type="sibTrans" cxnId="{F579E52F-CFBE-444A-8C5B-41406BAB2639}">
      <dgm:prSet/>
      <dgm:spPr/>
      <dgm:t>
        <a:bodyPr/>
        <a:lstStyle/>
        <a:p>
          <a:endParaRPr lang="en-US"/>
        </a:p>
      </dgm:t>
    </dgm:pt>
    <dgm:pt modelId="{C47220E5-3E2B-4C8C-B113-6CD726260B69}">
      <dgm:prSet phldrT="[Text]"/>
      <dgm:spPr/>
      <dgm:t>
        <a:bodyPr/>
        <a:lstStyle/>
        <a:p>
          <a:r>
            <a:rPr lang="en-US"/>
            <a:t>Tổng quan đề tài</a:t>
          </a:r>
        </a:p>
      </dgm:t>
    </dgm:pt>
    <dgm:pt modelId="{DDC1104B-B474-4F25-B525-424D9647BCEA}" type="parTrans" cxnId="{4F5C5F6B-5A58-424E-92A4-D4198A841968}">
      <dgm:prSet/>
      <dgm:spPr/>
      <dgm:t>
        <a:bodyPr/>
        <a:lstStyle/>
        <a:p>
          <a:endParaRPr lang="en-US"/>
        </a:p>
      </dgm:t>
    </dgm:pt>
    <dgm:pt modelId="{DBA9E507-3847-4F12-ADEF-D0CB6C1288A0}" type="sibTrans" cxnId="{4F5C5F6B-5A58-424E-92A4-D4198A841968}">
      <dgm:prSet/>
      <dgm:spPr/>
      <dgm:t>
        <a:bodyPr/>
        <a:lstStyle/>
        <a:p>
          <a:endParaRPr lang="en-US"/>
        </a:p>
      </dgm:t>
    </dgm:pt>
    <dgm:pt modelId="{A6B1C1C1-1705-4395-A20D-ABE6729927FE}">
      <dgm:prSet phldrT="[Text]"/>
      <dgm:spPr/>
      <dgm:t>
        <a:bodyPr/>
        <a:lstStyle/>
        <a:p>
          <a:r>
            <a:rPr lang="en-US"/>
            <a:t>Sensor and gateway</a:t>
          </a:r>
        </a:p>
        <a:p>
          <a:endParaRPr lang="en-US"/>
        </a:p>
      </dgm:t>
    </dgm:pt>
    <dgm:pt modelId="{C752A8EB-C4B9-4763-9600-CC64653CB884}" type="parTrans" cxnId="{3CEB3813-DA59-498B-AAED-DEA5670BACC6}">
      <dgm:prSet/>
      <dgm:spPr/>
      <dgm:t>
        <a:bodyPr/>
        <a:lstStyle/>
        <a:p>
          <a:endParaRPr lang="en-US"/>
        </a:p>
      </dgm:t>
    </dgm:pt>
    <dgm:pt modelId="{3087D53F-9B60-4B96-AA21-860D367B9640}" type="sibTrans" cxnId="{3CEB3813-DA59-498B-AAED-DEA5670BACC6}">
      <dgm:prSet/>
      <dgm:spPr/>
      <dgm:t>
        <a:bodyPr/>
        <a:lstStyle/>
        <a:p>
          <a:endParaRPr lang="en-US"/>
        </a:p>
      </dgm:t>
    </dgm:pt>
    <dgm:pt modelId="{1AD9FA55-EF8F-4119-8616-BB696C1D4CE4}">
      <dgm:prSet phldrT="[Text]"/>
      <dgm:spPr/>
      <dgm:t>
        <a:bodyPr/>
        <a:lstStyle/>
        <a:p>
          <a:r>
            <a:rPr lang="en-US"/>
            <a:t>Server</a:t>
          </a:r>
        </a:p>
      </dgm:t>
    </dgm:pt>
    <dgm:pt modelId="{8BAE434F-613F-46DA-BB0F-71EDD805A0AC}" type="parTrans" cxnId="{C1D26A5E-B584-469C-B338-C04F724CC710}">
      <dgm:prSet/>
      <dgm:spPr/>
      <dgm:t>
        <a:bodyPr/>
        <a:lstStyle/>
        <a:p>
          <a:endParaRPr lang="en-US"/>
        </a:p>
      </dgm:t>
    </dgm:pt>
    <dgm:pt modelId="{DDD7C6D2-9ADF-4C4F-8AE7-73237DE576F9}" type="sibTrans" cxnId="{C1D26A5E-B584-469C-B338-C04F724CC710}">
      <dgm:prSet/>
      <dgm:spPr/>
      <dgm:t>
        <a:bodyPr/>
        <a:lstStyle/>
        <a:p>
          <a:endParaRPr lang="en-US"/>
        </a:p>
      </dgm:t>
    </dgm:pt>
    <dgm:pt modelId="{B2D4960A-ABA5-4F06-84E3-3EAD47CB7170}">
      <dgm:prSet phldrT="[Text]"/>
      <dgm:spPr/>
      <dgm:t>
        <a:bodyPr/>
        <a:lstStyle/>
        <a:p>
          <a:r>
            <a:rPr lang="en-US" dirty="0"/>
            <a:t>End device</a:t>
          </a:r>
        </a:p>
      </dgm:t>
    </dgm:pt>
    <dgm:pt modelId="{577BD5E3-E7FA-4B76-991D-E7C4709D87B0}" type="parTrans" cxnId="{B3BB3BC0-D9B6-4921-B1D2-D672E41495F4}">
      <dgm:prSet/>
      <dgm:spPr/>
      <dgm:t>
        <a:bodyPr/>
        <a:lstStyle/>
        <a:p>
          <a:endParaRPr lang="en-US"/>
        </a:p>
      </dgm:t>
    </dgm:pt>
    <dgm:pt modelId="{F7253A23-8368-4922-94B6-6B57876534F8}" type="sibTrans" cxnId="{B3BB3BC0-D9B6-4921-B1D2-D672E41495F4}">
      <dgm:prSet/>
      <dgm:spPr/>
      <dgm:t>
        <a:bodyPr/>
        <a:lstStyle/>
        <a:p>
          <a:endParaRPr lang="en-US"/>
        </a:p>
      </dgm:t>
    </dgm:pt>
    <dgm:pt modelId="{A2D5A9AB-9991-4F21-B928-7E84EF714A72}" type="pres">
      <dgm:prSet presAssocID="{1A449735-8619-48FD-B51C-6EC78741B91D}" presName="vert0" presStyleCnt="0">
        <dgm:presLayoutVars>
          <dgm:dir/>
          <dgm:animOne val="branch"/>
          <dgm:animLvl val="lvl"/>
        </dgm:presLayoutVars>
      </dgm:prSet>
      <dgm:spPr/>
    </dgm:pt>
    <dgm:pt modelId="{8E234268-EF0F-4145-81B0-537FA8572D56}" type="pres">
      <dgm:prSet presAssocID="{EC3CF286-C998-475A-A7D6-EE68E6D25BDE}" presName="thickLine" presStyleLbl="alignNode1" presStyleIdx="0" presStyleCnt="1"/>
      <dgm:spPr/>
    </dgm:pt>
    <dgm:pt modelId="{27B3D719-7A01-4367-9788-EC027600C609}" type="pres">
      <dgm:prSet presAssocID="{EC3CF286-C998-475A-A7D6-EE68E6D25BDE}" presName="horz1" presStyleCnt="0"/>
      <dgm:spPr/>
    </dgm:pt>
    <dgm:pt modelId="{284BFD4E-4B38-4140-8952-A2B5B7EBB7C2}" type="pres">
      <dgm:prSet presAssocID="{EC3CF286-C998-475A-A7D6-EE68E6D25BDE}" presName="tx1" presStyleLbl="revTx" presStyleIdx="0" presStyleCnt="5"/>
      <dgm:spPr/>
    </dgm:pt>
    <dgm:pt modelId="{15B66FE1-8344-41F3-84BF-243DE6BF8670}" type="pres">
      <dgm:prSet presAssocID="{EC3CF286-C998-475A-A7D6-EE68E6D25BDE}" presName="vert1" presStyleCnt="0"/>
      <dgm:spPr/>
    </dgm:pt>
    <dgm:pt modelId="{2F18DDE8-D9B8-49E1-9B57-D1BC778E928B}" type="pres">
      <dgm:prSet presAssocID="{C47220E5-3E2B-4C8C-B113-6CD726260B69}" presName="vertSpace2a" presStyleCnt="0"/>
      <dgm:spPr/>
    </dgm:pt>
    <dgm:pt modelId="{3F6030B6-59B1-497C-AE36-4748B2ECB948}" type="pres">
      <dgm:prSet presAssocID="{C47220E5-3E2B-4C8C-B113-6CD726260B69}" presName="horz2" presStyleCnt="0"/>
      <dgm:spPr/>
    </dgm:pt>
    <dgm:pt modelId="{DAE054E9-1B76-46AD-9709-4FEA6AD88AA3}" type="pres">
      <dgm:prSet presAssocID="{C47220E5-3E2B-4C8C-B113-6CD726260B69}" presName="horzSpace2" presStyleCnt="0"/>
      <dgm:spPr/>
    </dgm:pt>
    <dgm:pt modelId="{7C99424C-7BC9-49FA-9631-EDF1C13F3D3F}" type="pres">
      <dgm:prSet presAssocID="{C47220E5-3E2B-4C8C-B113-6CD726260B69}" presName="tx2" presStyleLbl="revTx" presStyleIdx="1" presStyleCnt="5"/>
      <dgm:spPr/>
    </dgm:pt>
    <dgm:pt modelId="{375AD8C8-4D38-4E05-B489-75C40622BE6E}" type="pres">
      <dgm:prSet presAssocID="{C47220E5-3E2B-4C8C-B113-6CD726260B69}" presName="vert2" presStyleCnt="0"/>
      <dgm:spPr/>
    </dgm:pt>
    <dgm:pt modelId="{1A21B6C4-AB33-409D-B404-197ECE89BE20}" type="pres">
      <dgm:prSet presAssocID="{C47220E5-3E2B-4C8C-B113-6CD726260B69}" presName="thinLine2b" presStyleLbl="callout" presStyleIdx="0" presStyleCnt="4"/>
      <dgm:spPr/>
    </dgm:pt>
    <dgm:pt modelId="{A61F275C-FB24-440E-B4E7-FCFEC68833F9}" type="pres">
      <dgm:prSet presAssocID="{C47220E5-3E2B-4C8C-B113-6CD726260B69}" presName="vertSpace2b" presStyleCnt="0"/>
      <dgm:spPr/>
    </dgm:pt>
    <dgm:pt modelId="{89B9244F-41E3-48B1-AB83-3FE75022C9C8}" type="pres">
      <dgm:prSet presAssocID="{A6B1C1C1-1705-4395-A20D-ABE6729927FE}" presName="horz2" presStyleCnt="0"/>
      <dgm:spPr/>
    </dgm:pt>
    <dgm:pt modelId="{65B947B3-5A88-41F0-9CC5-364279F28418}" type="pres">
      <dgm:prSet presAssocID="{A6B1C1C1-1705-4395-A20D-ABE6729927FE}" presName="horzSpace2" presStyleCnt="0"/>
      <dgm:spPr/>
    </dgm:pt>
    <dgm:pt modelId="{6A021597-BD08-4208-B939-17B00231590C}" type="pres">
      <dgm:prSet presAssocID="{A6B1C1C1-1705-4395-A20D-ABE6729927FE}" presName="tx2" presStyleLbl="revTx" presStyleIdx="2" presStyleCnt="5"/>
      <dgm:spPr/>
    </dgm:pt>
    <dgm:pt modelId="{73AF6940-8D64-47DD-9863-52A7465E9885}" type="pres">
      <dgm:prSet presAssocID="{A6B1C1C1-1705-4395-A20D-ABE6729927FE}" presName="vert2" presStyleCnt="0"/>
      <dgm:spPr/>
    </dgm:pt>
    <dgm:pt modelId="{01D92815-3039-45C1-A874-5C1C591F6702}" type="pres">
      <dgm:prSet presAssocID="{A6B1C1C1-1705-4395-A20D-ABE6729927FE}" presName="thinLine2b" presStyleLbl="callout" presStyleIdx="1" presStyleCnt="4"/>
      <dgm:spPr/>
    </dgm:pt>
    <dgm:pt modelId="{608A5541-C147-45CD-BA90-C3669B4E2000}" type="pres">
      <dgm:prSet presAssocID="{A6B1C1C1-1705-4395-A20D-ABE6729927FE}" presName="vertSpace2b" presStyleCnt="0"/>
      <dgm:spPr/>
    </dgm:pt>
    <dgm:pt modelId="{9B4EED51-DB2F-4E83-A257-ECACFD593980}" type="pres">
      <dgm:prSet presAssocID="{1AD9FA55-EF8F-4119-8616-BB696C1D4CE4}" presName="horz2" presStyleCnt="0"/>
      <dgm:spPr/>
    </dgm:pt>
    <dgm:pt modelId="{6CE5CB07-0CC6-4381-A0D9-48E53A8DAEE5}" type="pres">
      <dgm:prSet presAssocID="{1AD9FA55-EF8F-4119-8616-BB696C1D4CE4}" presName="horzSpace2" presStyleCnt="0"/>
      <dgm:spPr/>
    </dgm:pt>
    <dgm:pt modelId="{0BBD362F-5A03-4DC2-BC00-72A8C599F3F3}" type="pres">
      <dgm:prSet presAssocID="{1AD9FA55-EF8F-4119-8616-BB696C1D4CE4}" presName="tx2" presStyleLbl="revTx" presStyleIdx="3" presStyleCnt="5"/>
      <dgm:spPr/>
    </dgm:pt>
    <dgm:pt modelId="{F741B7A9-C8F0-446F-A1F6-BF3D465686F4}" type="pres">
      <dgm:prSet presAssocID="{1AD9FA55-EF8F-4119-8616-BB696C1D4CE4}" presName="vert2" presStyleCnt="0"/>
      <dgm:spPr/>
    </dgm:pt>
    <dgm:pt modelId="{62033108-8CBB-445D-88B8-0DF5CF7818E9}" type="pres">
      <dgm:prSet presAssocID="{1AD9FA55-EF8F-4119-8616-BB696C1D4CE4}" presName="thinLine2b" presStyleLbl="callout" presStyleIdx="2" presStyleCnt="4"/>
      <dgm:spPr/>
    </dgm:pt>
    <dgm:pt modelId="{ED0B8519-92DB-4566-BAEC-730D182A70F5}" type="pres">
      <dgm:prSet presAssocID="{1AD9FA55-EF8F-4119-8616-BB696C1D4CE4}" presName="vertSpace2b" presStyleCnt="0"/>
      <dgm:spPr/>
    </dgm:pt>
    <dgm:pt modelId="{D358F9D8-9597-4D94-84CA-7D7B445050B3}" type="pres">
      <dgm:prSet presAssocID="{B2D4960A-ABA5-4F06-84E3-3EAD47CB7170}" presName="horz2" presStyleCnt="0"/>
      <dgm:spPr/>
    </dgm:pt>
    <dgm:pt modelId="{2AC9A6D4-9398-45F9-91AA-8136EC9AC283}" type="pres">
      <dgm:prSet presAssocID="{B2D4960A-ABA5-4F06-84E3-3EAD47CB7170}" presName="horzSpace2" presStyleCnt="0"/>
      <dgm:spPr/>
    </dgm:pt>
    <dgm:pt modelId="{8D2658C6-1405-4C0C-A822-44DF42044FC4}" type="pres">
      <dgm:prSet presAssocID="{B2D4960A-ABA5-4F06-84E3-3EAD47CB7170}" presName="tx2" presStyleLbl="revTx" presStyleIdx="4" presStyleCnt="5"/>
      <dgm:spPr/>
    </dgm:pt>
    <dgm:pt modelId="{00810F27-8393-4143-9C93-BF274448C609}" type="pres">
      <dgm:prSet presAssocID="{B2D4960A-ABA5-4F06-84E3-3EAD47CB7170}" presName="vert2" presStyleCnt="0"/>
      <dgm:spPr/>
    </dgm:pt>
    <dgm:pt modelId="{2A3CF1E8-43EA-45B7-84F6-0599405F803A}" type="pres">
      <dgm:prSet presAssocID="{B2D4960A-ABA5-4F06-84E3-3EAD47CB7170}" presName="thinLine2b" presStyleLbl="callout" presStyleIdx="3" presStyleCnt="4"/>
      <dgm:spPr/>
    </dgm:pt>
    <dgm:pt modelId="{0E2B1419-7BB9-465D-9C90-72998D4DCDFC}" type="pres">
      <dgm:prSet presAssocID="{B2D4960A-ABA5-4F06-84E3-3EAD47CB7170}" presName="vertSpace2b" presStyleCnt="0"/>
      <dgm:spPr/>
    </dgm:pt>
  </dgm:ptLst>
  <dgm:cxnLst>
    <dgm:cxn modelId="{04BC0C04-4CDD-455A-A508-6FFE573EC8B4}" type="presOf" srcId="{1AD9FA55-EF8F-4119-8616-BB696C1D4CE4}" destId="{0BBD362F-5A03-4DC2-BC00-72A8C599F3F3}" srcOrd="0" destOrd="0" presId="urn:microsoft.com/office/officeart/2008/layout/LinedList"/>
    <dgm:cxn modelId="{3CEB3813-DA59-498B-AAED-DEA5670BACC6}" srcId="{EC3CF286-C998-475A-A7D6-EE68E6D25BDE}" destId="{A6B1C1C1-1705-4395-A20D-ABE6729927FE}" srcOrd="1" destOrd="0" parTransId="{C752A8EB-C4B9-4763-9600-CC64653CB884}" sibTransId="{3087D53F-9B60-4B96-AA21-860D367B9640}"/>
    <dgm:cxn modelId="{F579E52F-CFBE-444A-8C5B-41406BAB2639}" srcId="{1A449735-8619-48FD-B51C-6EC78741B91D}" destId="{EC3CF286-C998-475A-A7D6-EE68E6D25BDE}" srcOrd="0" destOrd="0" parTransId="{5D3A5C37-682C-415A-8F47-7480E1E291A4}" sibTransId="{C9D3EBA5-3B61-4D8A-A189-B78199A6279C}"/>
    <dgm:cxn modelId="{519A0933-6AF1-4B94-B4C1-2E9B8F08B06A}" type="presOf" srcId="{B2D4960A-ABA5-4F06-84E3-3EAD47CB7170}" destId="{8D2658C6-1405-4C0C-A822-44DF42044FC4}" srcOrd="0" destOrd="0" presId="urn:microsoft.com/office/officeart/2008/layout/LinedList"/>
    <dgm:cxn modelId="{C1D26A5E-B584-469C-B338-C04F724CC710}" srcId="{EC3CF286-C998-475A-A7D6-EE68E6D25BDE}" destId="{1AD9FA55-EF8F-4119-8616-BB696C1D4CE4}" srcOrd="2" destOrd="0" parTransId="{8BAE434F-613F-46DA-BB0F-71EDD805A0AC}" sibTransId="{DDD7C6D2-9ADF-4C4F-8AE7-73237DE576F9}"/>
    <dgm:cxn modelId="{4F5C5F6B-5A58-424E-92A4-D4198A841968}" srcId="{EC3CF286-C998-475A-A7D6-EE68E6D25BDE}" destId="{C47220E5-3E2B-4C8C-B113-6CD726260B69}" srcOrd="0" destOrd="0" parTransId="{DDC1104B-B474-4F25-B525-424D9647BCEA}" sibTransId="{DBA9E507-3847-4F12-ADEF-D0CB6C1288A0}"/>
    <dgm:cxn modelId="{A4C58250-93C4-4BFE-87C3-4F190268B12C}" type="presOf" srcId="{EC3CF286-C998-475A-A7D6-EE68E6D25BDE}" destId="{284BFD4E-4B38-4140-8952-A2B5B7EBB7C2}" srcOrd="0" destOrd="0" presId="urn:microsoft.com/office/officeart/2008/layout/LinedList"/>
    <dgm:cxn modelId="{4EB5ED50-EB88-46F0-91AD-C3D88D32592D}" type="presOf" srcId="{A6B1C1C1-1705-4395-A20D-ABE6729927FE}" destId="{6A021597-BD08-4208-B939-17B00231590C}" srcOrd="0" destOrd="0" presId="urn:microsoft.com/office/officeart/2008/layout/LinedList"/>
    <dgm:cxn modelId="{3F3D6E93-B468-431C-B467-826A5DEF0DCC}" type="presOf" srcId="{1A449735-8619-48FD-B51C-6EC78741B91D}" destId="{A2D5A9AB-9991-4F21-B928-7E84EF714A72}" srcOrd="0" destOrd="0" presId="urn:microsoft.com/office/officeart/2008/layout/LinedList"/>
    <dgm:cxn modelId="{B3BB3BC0-D9B6-4921-B1D2-D672E41495F4}" srcId="{EC3CF286-C998-475A-A7D6-EE68E6D25BDE}" destId="{B2D4960A-ABA5-4F06-84E3-3EAD47CB7170}" srcOrd="3" destOrd="0" parTransId="{577BD5E3-E7FA-4B76-991D-E7C4709D87B0}" sibTransId="{F7253A23-8368-4922-94B6-6B57876534F8}"/>
    <dgm:cxn modelId="{6235EFF8-13C3-40A3-95A0-9DF8342119BA}" type="presOf" srcId="{C47220E5-3E2B-4C8C-B113-6CD726260B69}" destId="{7C99424C-7BC9-49FA-9631-EDF1C13F3D3F}" srcOrd="0" destOrd="0" presId="urn:microsoft.com/office/officeart/2008/layout/LinedList"/>
    <dgm:cxn modelId="{B5584CD0-22C9-4B74-B0F1-A3C3D1D68208}" type="presParOf" srcId="{A2D5A9AB-9991-4F21-B928-7E84EF714A72}" destId="{8E234268-EF0F-4145-81B0-537FA8572D56}" srcOrd="0" destOrd="0" presId="urn:microsoft.com/office/officeart/2008/layout/LinedList"/>
    <dgm:cxn modelId="{5F96614A-C6E1-45A3-A8A0-A98995F4C2BC}" type="presParOf" srcId="{A2D5A9AB-9991-4F21-B928-7E84EF714A72}" destId="{27B3D719-7A01-4367-9788-EC027600C609}" srcOrd="1" destOrd="0" presId="urn:microsoft.com/office/officeart/2008/layout/LinedList"/>
    <dgm:cxn modelId="{9BB12CE7-F18A-43C9-BB54-EA417B351332}" type="presParOf" srcId="{27B3D719-7A01-4367-9788-EC027600C609}" destId="{284BFD4E-4B38-4140-8952-A2B5B7EBB7C2}" srcOrd="0" destOrd="0" presId="urn:microsoft.com/office/officeart/2008/layout/LinedList"/>
    <dgm:cxn modelId="{5C82ADEA-CF1D-4ADF-85C6-B1BA99ECF2AA}" type="presParOf" srcId="{27B3D719-7A01-4367-9788-EC027600C609}" destId="{15B66FE1-8344-41F3-84BF-243DE6BF8670}" srcOrd="1" destOrd="0" presId="urn:microsoft.com/office/officeart/2008/layout/LinedList"/>
    <dgm:cxn modelId="{7E519642-A768-40D4-AAF6-D250771FF656}" type="presParOf" srcId="{15B66FE1-8344-41F3-84BF-243DE6BF8670}" destId="{2F18DDE8-D9B8-49E1-9B57-D1BC778E928B}" srcOrd="0" destOrd="0" presId="urn:microsoft.com/office/officeart/2008/layout/LinedList"/>
    <dgm:cxn modelId="{18403D14-4889-4BB2-A890-7D0872191F63}" type="presParOf" srcId="{15B66FE1-8344-41F3-84BF-243DE6BF8670}" destId="{3F6030B6-59B1-497C-AE36-4748B2ECB948}" srcOrd="1" destOrd="0" presId="urn:microsoft.com/office/officeart/2008/layout/LinedList"/>
    <dgm:cxn modelId="{347669EC-6EF9-4A43-8574-A9B4B9D4E765}" type="presParOf" srcId="{3F6030B6-59B1-497C-AE36-4748B2ECB948}" destId="{DAE054E9-1B76-46AD-9709-4FEA6AD88AA3}" srcOrd="0" destOrd="0" presId="urn:microsoft.com/office/officeart/2008/layout/LinedList"/>
    <dgm:cxn modelId="{FDA5F326-AB91-40EF-8A06-DDBBE7BABCE7}" type="presParOf" srcId="{3F6030B6-59B1-497C-AE36-4748B2ECB948}" destId="{7C99424C-7BC9-49FA-9631-EDF1C13F3D3F}" srcOrd="1" destOrd="0" presId="urn:microsoft.com/office/officeart/2008/layout/LinedList"/>
    <dgm:cxn modelId="{A4126E4D-21ED-44F5-82B9-A48BAF3183A5}" type="presParOf" srcId="{3F6030B6-59B1-497C-AE36-4748B2ECB948}" destId="{375AD8C8-4D38-4E05-B489-75C40622BE6E}" srcOrd="2" destOrd="0" presId="urn:microsoft.com/office/officeart/2008/layout/LinedList"/>
    <dgm:cxn modelId="{284CD84E-7BDC-4D9F-B3F9-A28C6AC53A6D}" type="presParOf" srcId="{15B66FE1-8344-41F3-84BF-243DE6BF8670}" destId="{1A21B6C4-AB33-409D-B404-197ECE89BE20}" srcOrd="2" destOrd="0" presId="urn:microsoft.com/office/officeart/2008/layout/LinedList"/>
    <dgm:cxn modelId="{50885C79-5B1E-4508-8FBF-138302B3B393}" type="presParOf" srcId="{15B66FE1-8344-41F3-84BF-243DE6BF8670}" destId="{A61F275C-FB24-440E-B4E7-FCFEC68833F9}" srcOrd="3" destOrd="0" presId="urn:microsoft.com/office/officeart/2008/layout/LinedList"/>
    <dgm:cxn modelId="{992B5C4F-DF7B-4960-B0D7-435A724BBF26}" type="presParOf" srcId="{15B66FE1-8344-41F3-84BF-243DE6BF8670}" destId="{89B9244F-41E3-48B1-AB83-3FE75022C9C8}" srcOrd="4" destOrd="0" presId="urn:microsoft.com/office/officeart/2008/layout/LinedList"/>
    <dgm:cxn modelId="{C48A00C0-C0CA-43DC-A3ED-6B9A5A399195}" type="presParOf" srcId="{89B9244F-41E3-48B1-AB83-3FE75022C9C8}" destId="{65B947B3-5A88-41F0-9CC5-364279F28418}" srcOrd="0" destOrd="0" presId="urn:microsoft.com/office/officeart/2008/layout/LinedList"/>
    <dgm:cxn modelId="{F42B75C7-FBA2-4967-A16D-C0EDE525461E}" type="presParOf" srcId="{89B9244F-41E3-48B1-AB83-3FE75022C9C8}" destId="{6A021597-BD08-4208-B939-17B00231590C}" srcOrd="1" destOrd="0" presId="urn:microsoft.com/office/officeart/2008/layout/LinedList"/>
    <dgm:cxn modelId="{85B008DF-757C-4D3A-81F3-D40F031B72E3}" type="presParOf" srcId="{89B9244F-41E3-48B1-AB83-3FE75022C9C8}" destId="{73AF6940-8D64-47DD-9863-52A7465E9885}" srcOrd="2" destOrd="0" presId="urn:microsoft.com/office/officeart/2008/layout/LinedList"/>
    <dgm:cxn modelId="{14816863-EFC1-48E0-B7E6-D0FEE775B156}" type="presParOf" srcId="{15B66FE1-8344-41F3-84BF-243DE6BF8670}" destId="{01D92815-3039-45C1-A874-5C1C591F6702}" srcOrd="5" destOrd="0" presId="urn:microsoft.com/office/officeart/2008/layout/LinedList"/>
    <dgm:cxn modelId="{581ED183-CB6B-4400-98FF-EB22ACEC4537}" type="presParOf" srcId="{15B66FE1-8344-41F3-84BF-243DE6BF8670}" destId="{608A5541-C147-45CD-BA90-C3669B4E2000}" srcOrd="6" destOrd="0" presId="urn:microsoft.com/office/officeart/2008/layout/LinedList"/>
    <dgm:cxn modelId="{A7A49486-E954-48A9-9AE6-F280E1C58B1D}" type="presParOf" srcId="{15B66FE1-8344-41F3-84BF-243DE6BF8670}" destId="{9B4EED51-DB2F-4E83-A257-ECACFD593980}" srcOrd="7" destOrd="0" presId="urn:microsoft.com/office/officeart/2008/layout/LinedList"/>
    <dgm:cxn modelId="{F5B80CBD-9773-458E-A89C-BA8588C392E6}" type="presParOf" srcId="{9B4EED51-DB2F-4E83-A257-ECACFD593980}" destId="{6CE5CB07-0CC6-4381-A0D9-48E53A8DAEE5}" srcOrd="0" destOrd="0" presId="urn:microsoft.com/office/officeart/2008/layout/LinedList"/>
    <dgm:cxn modelId="{A091ACBF-49DA-4B5A-AE48-D219CDEBEE1D}" type="presParOf" srcId="{9B4EED51-DB2F-4E83-A257-ECACFD593980}" destId="{0BBD362F-5A03-4DC2-BC00-72A8C599F3F3}" srcOrd="1" destOrd="0" presId="urn:microsoft.com/office/officeart/2008/layout/LinedList"/>
    <dgm:cxn modelId="{A1B1E57B-688D-4BB2-9EC6-374C36D0DE30}" type="presParOf" srcId="{9B4EED51-DB2F-4E83-A257-ECACFD593980}" destId="{F741B7A9-C8F0-446F-A1F6-BF3D465686F4}" srcOrd="2" destOrd="0" presId="urn:microsoft.com/office/officeart/2008/layout/LinedList"/>
    <dgm:cxn modelId="{3FF707A9-A996-412F-819A-4A6180FE57E1}" type="presParOf" srcId="{15B66FE1-8344-41F3-84BF-243DE6BF8670}" destId="{62033108-8CBB-445D-88B8-0DF5CF7818E9}" srcOrd="8" destOrd="0" presId="urn:microsoft.com/office/officeart/2008/layout/LinedList"/>
    <dgm:cxn modelId="{8E98C906-E2DE-4711-84D4-0F185CF20983}" type="presParOf" srcId="{15B66FE1-8344-41F3-84BF-243DE6BF8670}" destId="{ED0B8519-92DB-4566-BAEC-730D182A70F5}" srcOrd="9" destOrd="0" presId="urn:microsoft.com/office/officeart/2008/layout/LinedList"/>
    <dgm:cxn modelId="{D2EAA0D5-E908-49AD-9FE3-8136938E13B5}" type="presParOf" srcId="{15B66FE1-8344-41F3-84BF-243DE6BF8670}" destId="{D358F9D8-9597-4D94-84CA-7D7B445050B3}" srcOrd="10" destOrd="0" presId="urn:microsoft.com/office/officeart/2008/layout/LinedList"/>
    <dgm:cxn modelId="{B00C43CA-FDE7-4922-81BD-E534247BBF9F}" type="presParOf" srcId="{D358F9D8-9597-4D94-84CA-7D7B445050B3}" destId="{2AC9A6D4-9398-45F9-91AA-8136EC9AC283}" srcOrd="0" destOrd="0" presId="urn:microsoft.com/office/officeart/2008/layout/LinedList"/>
    <dgm:cxn modelId="{E043D9A9-7908-40B0-A489-5388F18C1EB1}" type="presParOf" srcId="{D358F9D8-9597-4D94-84CA-7D7B445050B3}" destId="{8D2658C6-1405-4C0C-A822-44DF42044FC4}" srcOrd="1" destOrd="0" presId="urn:microsoft.com/office/officeart/2008/layout/LinedList"/>
    <dgm:cxn modelId="{E87B5282-4730-4429-A053-FF68234A1CF3}" type="presParOf" srcId="{D358F9D8-9597-4D94-84CA-7D7B445050B3}" destId="{00810F27-8393-4143-9C93-BF274448C609}" srcOrd="2" destOrd="0" presId="urn:microsoft.com/office/officeart/2008/layout/LinedList"/>
    <dgm:cxn modelId="{70E1296E-1EEB-4CD2-88BA-D5849A9830D1}" type="presParOf" srcId="{15B66FE1-8344-41F3-84BF-243DE6BF8670}" destId="{2A3CF1E8-43EA-45B7-84F6-0599405F803A}" srcOrd="11" destOrd="0" presId="urn:microsoft.com/office/officeart/2008/layout/LinedList"/>
    <dgm:cxn modelId="{B72EF8C9-FF2C-4C2F-AA6E-E6E0616F5DAC}" type="presParOf" srcId="{15B66FE1-8344-41F3-84BF-243DE6BF8670}" destId="{0E2B1419-7BB9-465D-9C90-72998D4DCDFC}" srcOrd="12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234268-EF0F-4145-81B0-537FA8572D56}">
      <dsp:nvSpPr>
        <dsp:cNvPr id="0" name=""/>
        <dsp:cNvSpPr/>
      </dsp:nvSpPr>
      <dsp:spPr>
        <a:xfrm>
          <a:off x="0" y="0"/>
          <a:ext cx="10176253" cy="0"/>
        </a:xfrm>
        <a:prstGeom prst="line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84BFD4E-4B38-4140-8952-A2B5B7EBB7C2}">
      <dsp:nvSpPr>
        <dsp:cNvPr id="0" name=""/>
        <dsp:cNvSpPr/>
      </dsp:nvSpPr>
      <dsp:spPr>
        <a:xfrm>
          <a:off x="0" y="0"/>
          <a:ext cx="2035250" cy="618978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4790" tIns="224790" rIns="224790" bIns="224790" numCol="1" spcCol="1270" anchor="t" anchorCtr="0">
          <a:noAutofit/>
        </a:bodyPr>
        <a:lstStyle/>
        <a:p>
          <a:pPr marL="0" lvl="0" indent="0" algn="l" defTabSz="2622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5900" kern="1200"/>
            <a:t>Mục </a:t>
          </a:r>
        </a:p>
        <a:p>
          <a:pPr marL="0" lvl="0" indent="0" algn="l" defTabSz="2622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5900" kern="1200"/>
            <a:t>Lục</a:t>
          </a:r>
        </a:p>
      </dsp:txBody>
      <dsp:txXfrm>
        <a:off x="0" y="0"/>
        <a:ext cx="2035250" cy="6189784"/>
      </dsp:txXfrm>
    </dsp:sp>
    <dsp:sp modelId="{7C99424C-7BC9-49FA-9631-EDF1C13F3D3F}">
      <dsp:nvSpPr>
        <dsp:cNvPr id="0" name=""/>
        <dsp:cNvSpPr/>
      </dsp:nvSpPr>
      <dsp:spPr>
        <a:xfrm>
          <a:off x="2187894" y="72763"/>
          <a:ext cx="7988358" cy="145526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0" tIns="133350" rIns="133350" bIns="133350" numCol="1" spcCol="1270" anchor="t" anchorCtr="0">
          <a:noAutofit/>
        </a:bodyPr>
        <a:lstStyle/>
        <a:p>
          <a:pPr marL="0" lvl="0" indent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500" kern="1200"/>
            <a:t>Tổng quan đề tài</a:t>
          </a:r>
        </a:p>
      </dsp:txBody>
      <dsp:txXfrm>
        <a:off x="2187894" y="72763"/>
        <a:ext cx="7988358" cy="1455264"/>
      </dsp:txXfrm>
    </dsp:sp>
    <dsp:sp modelId="{1A21B6C4-AB33-409D-B404-197ECE89BE20}">
      <dsp:nvSpPr>
        <dsp:cNvPr id="0" name=""/>
        <dsp:cNvSpPr/>
      </dsp:nvSpPr>
      <dsp:spPr>
        <a:xfrm>
          <a:off x="2035250" y="1528027"/>
          <a:ext cx="8141002" cy="0"/>
        </a:xfrm>
        <a:prstGeom prst="line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dk2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/>
      </dsp:style>
    </dsp:sp>
    <dsp:sp modelId="{6A021597-BD08-4208-B939-17B00231590C}">
      <dsp:nvSpPr>
        <dsp:cNvPr id="0" name=""/>
        <dsp:cNvSpPr/>
      </dsp:nvSpPr>
      <dsp:spPr>
        <a:xfrm>
          <a:off x="2187894" y="1600790"/>
          <a:ext cx="7988358" cy="145526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0" tIns="133350" rIns="133350" bIns="133350" numCol="1" spcCol="1270" anchor="t" anchorCtr="0">
          <a:noAutofit/>
        </a:bodyPr>
        <a:lstStyle/>
        <a:p>
          <a:pPr marL="0" lvl="0" indent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500" kern="1200"/>
            <a:t>Sensor and gateway</a:t>
          </a:r>
        </a:p>
        <a:p>
          <a:pPr marL="0" lvl="0" indent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3500" kern="1200"/>
        </a:p>
      </dsp:txBody>
      <dsp:txXfrm>
        <a:off x="2187894" y="1600790"/>
        <a:ext cx="7988358" cy="1455264"/>
      </dsp:txXfrm>
    </dsp:sp>
    <dsp:sp modelId="{01D92815-3039-45C1-A874-5C1C591F6702}">
      <dsp:nvSpPr>
        <dsp:cNvPr id="0" name=""/>
        <dsp:cNvSpPr/>
      </dsp:nvSpPr>
      <dsp:spPr>
        <a:xfrm>
          <a:off x="2035250" y="3056054"/>
          <a:ext cx="8141002" cy="0"/>
        </a:xfrm>
        <a:prstGeom prst="line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dk2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/>
      </dsp:style>
    </dsp:sp>
    <dsp:sp modelId="{0BBD362F-5A03-4DC2-BC00-72A8C599F3F3}">
      <dsp:nvSpPr>
        <dsp:cNvPr id="0" name=""/>
        <dsp:cNvSpPr/>
      </dsp:nvSpPr>
      <dsp:spPr>
        <a:xfrm>
          <a:off x="2187894" y="3128817"/>
          <a:ext cx="7988358" cy="145526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0" tIns="133350" rIns="133350" bIns="133350" numCol="1" spcCol="1270" anchor="t" anchorCtr="0">
          <a:noAutofit/>
        </a:bodyPr>
        <a:lstStyle/>
        <a:p>
          <a:pPr marL="0" lvl="0" indent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500" kern="1200"/>
            <a:t>Server</a:t>
          </a:r>
        </a:p>
      </dsp:txBody>
      <dsp:txXfrm>
        <a:off x="2187894" y="3128817"/>
        <a:ext cx="7988358" cy="1455264"/>
      </dsp:txXfrm>
    </dsp:sp>
    <dsp:sp modelId="{62033108-8CBB-445D-88B8-0DF5CF7818E9}">
      <dsp:nvSpPr>
        <dsp:cNvPr id="0" name=""/>
        <dsp:cNvSpPr/>
      </dsp:nvSpPr>
      <dsp:spPr>
        <a:xfrm>
          <a:off x="2035250" y="4584082"/>
          <a:ext cx="8141002" cy="0"/>
        </a:xfrm>
        <a:prstGeom prst="line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dk2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/>
      </dsp:style>
    </dsp:sp>
    <dsp:sp modelId="{8D2658C6-1405-4C0C-A822-44DF42044FC4}">
      <dsp:nvSpPr>
        <dsp:cNvPr id="0" name=""/>
        <dsp:cNvSpPr/>
      </dsp:nvSpPr>
      <dsp:spPr>
        <a:xfrm>
          <a:off x="2187894" y="4656845"/>
          <a:ext cx="7988358" cy="145526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0" tIns="133350" rIns="133350" bIns="133350" numCol="1" spcCol="1270" anchor="t" anchorCtr="0">
          <a:noAutofit/>
        </a:bodyPr>
        <a:lstStyle/>
        <a:p>
          <a:pPr marL="0" lvl="0" indent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500" kern="1200" dirty="0"/>
            <a:t>End device</a:t>
          </a:r>
        </a:p>
      </dsp:txBody>
      <dsp:txXfrm>
        <a:off x="2187894" y="4656845"/>
        <a:ext cx="7988358" cy="1455264"/>
      </dsp:txXfrm>
    </dsp:sp>
    <dsp:sp modelId="{2A3CF1E8-43EA-45B7-84F6-0599405F803A}">
      <dsp:nvSpPr>
        <dsp:cNvPr id="0" name=""/>
        <dsp:cNvSpPr/>
      </dsp:nvSpPr>
      <dsp:spPr>
        <a:xfrm>
          <a:off x="2035250" y="6112109"/>
          <a:ext cx="8141002" cy="0"/>
        </a:xfrm>
        <a:prstGeom prst="line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dk2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50707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60534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1140240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489595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559702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85704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01054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25657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00395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40428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24392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77501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46763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4463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17344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90BD-333A-48B4-AAC5-DCF0E1B9EE87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06511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7890BD-333A-48B4-AAC5-DCF0E1B9EE87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8D352644-D4EC-44C0-B390-900757570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3121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0000"/>
                <a:satMod val="92000"/>
                <a:lumMod val="12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" name="Group 7">
            <a:extLst>
              <a:ext uri="{FF2B5EF4-FFF2-40B4-BE49-F238E27FC236}">
                <a16:creationId xmlns:a16="http://schemas.microsoft.com/office/drawing/2014/main" id="{8CD25866-F15D-40A4-AEC5-47C044637AB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9" y="228600"/>
            <a:ext cx="2851523" cy="6638625"/>
            <a:chOff x="2487613" y="285750"/>
            <a:chExt cx="2428875" cy="5654676"/>
          </a:xfrm>
        </p:grpSpPr>
        <p:sp>
          <p:nvSpPr>
            <p:cNvPr id="9" name="Freeform 11">
              <a:extLst>
                <a:ext uri="{FF2B5EF4-FFF2-40B4-BE49-F238E27FC236}">
                  <a16:creationId xmlns:a16="http://schemas.microsoft.com/office/drawing/2014/main" id="{DCB8E995-36E8-40B6-82D4-F52DE2987B5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10" name="Freeform 12">
              <a:extLst>
                <a:ext uri="{FF2B5EF4-FFF2-40B4-BE49-F238E27FC236}">
                  <a16:creationId xmlns:a16="http://schemas.microsoft.com/office/drawing/2014/main" id="{DF54AEB5-68B5-46AE-B8F0-EEBE5DFED80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11" name="Freeform 13">
              <a:extLst>
                <a:ext uri="{FF2B5EF4-FFF2-40B4-BE49-F238E27FC236}">
                  <a16:creationId xmlns:a16="http://schemas.microsoft.com/office/drawing/2014/main" id="{E3F708CB-F094-4EE7-8AD5-A462F1DF8B8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12" name="Freeform 14">
              <a:extLst>
                <a:ext uri="{FF2B5EF4-FFF2-40B4-BE49-F238E27FC236}">
                  <a16:creationId xmlns:a16="http://schemas.microsoft.com/office/drawing/2014/main" id="{ECFCFB22-E8B5-4FAC-A354-E7E0CE6F2B6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13" name="Freeform 15">
              <a:extLst>
                <a:ext uri="{FF2B5EF4-FFF2-40B4-BE49-F238E27FC236}">
                  <a16:creationId xmlns:a16="http://schemas.microsoft.com/office/drawing/2014/main" id="{ED1DB3B4-A6DC-476F-986E-DF361EE8421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14" name="Freeform 16">
              <a:extLst>
                <a:ext uri="{FF2B5EF4-FFF2-40B4-BE49-F238E27FC236}">
                  <a16:creationId xmlns:a16="http://schemas.microsoft.com/office/drawing/2014/main" id="{4EE13DFA-3489-4DE6-9154-34D9CB40054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15" name="Freeform 17">
              <a:extLst>
                <a:ext uri="{FF2B5EF4-FFF2-40B4-BE49-F238E27FC236}">
                  <a16:creationId xmlns:a16="http://schemas.microsoft.com/office/drawing/2014/main" id="{5CD12D51-F9A8-4CC9-B9C9-206EAFD8C16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16" name="Freeform 18">
              <a:extLst>
                <a:ext uri="{FF2B5EF4-FFF2-40B4-BE49-F238E27FC236}">
                  <a16:creationId xmlns:a16="http://schemas.microsoft.com/office/drawing/2014/main" id="{266B326C-1178-40F9-A265-6067D363B4B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17" name="Freeform 19">
              <a:extLst>
                <a:ext uri="{FF2B5EF4-FFF2-40B4-BE49-F238E27FC236}">
                  <a16:creationId xmlns:a16="http://schemas.microsoft.com/office/drawing/2014/main" id="{12F3B319-F00B-4755-BC54-95511E21DB2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18" name="Freeform 20">
              <a:extLst>
                <a:ext uri="{FF2B5EF4-FFF2-40B4-BE49-F238E27FC236}">
                  <a16:creationId xmlns:a16="http://schemas.microsoft.com/office/drawing/2014/main" id="{3079D7BD-8A3F-47F6-8407-D9DA96FF351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19" name="Freeform 21">
              <a:extLst>
                <a:ext uri="{FF2B5EF4-FFF2-40B4-BE49-F238E27FC236}">
                  <a16:creationId xmlns:a16="http://schemas.microsoft.com/office/drawing/2014/main" id="{1F97C31C-8585-43FB-924B-8ADD6512332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0" name="Freeform 22">
              <a:extLst>
                <a:ext uri="{FF2B5EF4-FFF2-40B4-BE49-F238E27FC236}">
                  <a16:creationId xmlns:a16="http://schemas.microsoft.com/office/drawing/2014/main" id="{A33E1C89-7E74-49BF-A5D1-9A352ED03E2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73" name="Group 21">
            <a:extLst>
              <a:ext uri="{FF2B5EF4-FFF2-40B4-BE49-F238E27FC236}">
                <a16:creationId xmlns:a16="http://schemas.microsoft.com/office/drawing/2014/main" id="{0C4A17ED-96AA-44A6-A050-E1A7A1CDD9E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27224" y="-786"/>
            <a:ext cx="2356675" cy="6854040"/>
            <a:chOff x="6627813" y="194833"/>
            <a:chExt cx="1952625" cy="5678918"/>
          </a:xfrm>
        </p:grpSpPr>
        <p:sp>
          <p:nvSpPr>
            <p:cNvPr id="23" name="Freeform 27">
              <a:extLst>
                <a:ext uri="{FF2B5EF4-FFF2-40B4-BE49-F238E27FC236}">
                  <a16:creationId xmlns:a16="http://schemas.microsoft.com/office/drawing/2014/main" id="{FBB2A87E-3E24-4A6F-9FD8-0F1436D4D35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4" name="Freeform 28">
              <a:extLst>
                <a:ext uri="{FF2B5EF4-FFF2-40B4-BE49-F238E27FC236}">
                  <a16:creationId xmlns:a16="http://schemas.microsoft.com/office/drawing/2014/main" id="{257F945B-2AA3-4328-BFF5-20DE64011B0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5" name="Freeform 29">
              <a:extLst>
                <a:ext uri="{FF2B5EF4-FFF2-40B4-BE49-F238E27FC236}">
                  <a16:creationId xmlns:a16="http://schemas.microsoft.com/office/drawing/2014/main" id="{E1A7230F-6A6F-403C-9D83-7176E285251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6" name="Freeform 30">
              <a:extLst>
                <a:ext uri="{FF2B5EF4-FFF2-40B4-BE49-F238E27FC236}">
                  <a16:creationId xmlns:a16="http://schemas.microsoft.com/office/drawing/2014/main" id="{E33E315A-9CB0-460E-A8B7-0A064BBFA05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7" name="Freeform 31">
              <a:extLst>
                <a:ext uri="{FF2B5EF4-FFF2-40B4-BE49-F238E27FC236}">
                  <a16:creationId xmlns:a16="http://schemas.microsoft.com/office/drawing/2014/main" id="{22CAAD33-CFAD-4E61-82AE-0C6F838530D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8" name="Freeform 32">
              <a:extLst>
                <a:ext uri="{FF2B5EF4-FFF2-40B4-BE49-F238E27FC236}">
                  <a16:creationId xmlns:a16="http://schemas.microsoft.com/office/drawing/2014/main" id="{1A20E13C-2540-4000-A13B-8F781100E3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9" name="Freeform 33">
              <a:extLst>
                <a:ext uri="{FF2B5EF4-FFF2-40B4-BE49-F238E27FC236}">
                  <a16:creationId xmlns:a16="http://schemas.microsoft.com/office/drawing/2014/main" id="{51EF0A01-E03D-448B-B12E-D5BFC6D0D22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30" name="Freeform 34">
              <a:extLst>
                <a:ext uri="{FF2B5EF4-FFF2-40B4-BE49-F238E27FC236}">
                  <a16:creationId xmlns:a16="http://schemas.microsoft.com/office/drawing/2014/main" id="{58286A03-168E-477B-8876-2C53E4950DB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31" name="Freeform 35">
              <a:extLst>
                <a:ext uri="{FF2B5EF4-FFF2-40B4-BE49-F238E27FC236}">
                  <a16:creationId xmlns:a16="http://schemas.microsoft.com/office/drawing/2014/main" id="{3DFFC705-1899-4E4C-AE76-F85BAF2F66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32" name="Freeform 36">
              <a:extLst>
                <a:ext uri="{FF2B5EF4-FFF2-40B4-BE49-F238E27FC236}">
                  <a16:creationId xmlns:a16="http://schemas.microsoft.com/office/drawing/2014/main" id="{01C9598D-BDF6-4A24-83B6-4DCA4D13494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33" name="Freeform 37">
              <a:extLst>
                <a:ext uri="{FF2B5EF4-FFF2-40B4-BE49-F238E27FC236}">
                  <a16:creationId xmlns:a16="http://schemas.microsoft.com/office/drawing/2014/main" id="{950C8213-67CD-4DEF-AA44-8BB31013924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34" name="Freeform 38">
              <a:extLst>
                <a:ext uri="{FF2B5EF4-FFF2-40B4-BE49-F238E27FC236}">
                  <a16:creationId xmlns:a16="http://schemas.microsoft.com/office/drawing/2014/main" id="{2016FE1D-E3EB-4CF6-809B-159872CC787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4" name="Rectangle 35">
            <a:extLst>
              <a:ext uri="{FF2B5EF4-FFF2-40B4-BE49-F238E27FC236}">
                <a16:creationId xmlns:a16="http://schemas.microsoft.com/office/drawing/2014/main" id="{CE6C63DC-BAE4-42B6-8FDF-F6467C2D23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5" name="Freeform 11">
            <a:extLst>
              <a:ext uri="{FF2B5EF4-FFF2-40B4-BE49-F238E27FC236}">
                <a16:creationId xmlns:a16="http://schemas.microsoft.com/office/drawing/2014/main" id="{BFE4781A-41C7-4F27-8792-A74EFB8E5CF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 useBgFill="1">
        <p:nvSpPr>
          <p:cNvPr id="76" name="Rectangle 39">
            <a:extLst>
              <a:ext uri="{FF2B5EF4-FFF2-40B4-BE49-F238E27FC236}">
                <a16:creationId xmlns:a16="http://schemas.microsoft.com/office/drawing/2014/main" id="{0A46F010-D160-4609-8979-FFD8C1EA6C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" y="0"/>
            <a:ext cx="12191998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F0E60DF-B0EB-4A31-892B-CA49CF2B887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939789" y="237199"/>
            <a:ext cx="8131550" cy="128089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áo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áo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ền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độ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7" name="Rectangle 41">
            <a:extLst>
              <a:ext uri="{FF2B5EF4-FFF2-40B4-BE49-F238E27FC236}">
                <a16:creationId xmlns:a16="http://schemas.microsoft.com/office/drawing/2014/main" id="{81B8C4F6-C3AC-4C94-8EC7-E4F7B7E9CDB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2851515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0B789310-9859-4942-98C8-3D2F12AAAE7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9" y="228600"/>
            <a:ext cx="2851523" cy="6638625"/>
            <a:chOff x="2487613" y="285750"/>
            <a:chExt cx="2428875" cy="5654676"/>
          </a:xfrm>
          <a:solidFill>
            <a:schemeClr val="tx2">
              <a:lumMod val="60000"/>
              <a:lumOff val="40000"/>
              <a:alpha val="40000"/>
            </a:schemeClr>
          </a:solidFill>
        </p:grpSpPr>
        <p:sp>
          <p:nvSpPr>
            <p:cNvPr id="45" name="Freeform 11">
              <a:extLst>
                <a:ext uri="{FF2B5EF4-FFF2-40B4-BE49-F238E27FC236}">
                  <a16:creationId xmlns:a16="http://schemas.microsoft.com/office/drawing/2014/main" id="{FE9E5460-2AA9-4786-B69C-23DBEF35680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46" name="Freeform 12">
              <a:extLst>
                <a:ext uri="{FF2B5EF4-FFF2-40B4-BE49-F238E27FC236}">
                  <a16:creationId xmlns:a16="http://schemas.microsoft.com/office/drawing/2014/main" id="{E344A2AF-3860-4427-B13E-98021C17ABF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47" name="Freeform 13">
              <a:extLst>
                <a:ext uri="{FF2B5EF4-FFF2-40B4-BE49-F238E27FC236}">
                  <a16:creationId xmlns:a16="http://schemas.microsoft.com/office/drawing/2014/main" id="{DDBDD44E-1DC0-48AB-8FEC-E098D91974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48" name="Freeform 14">
              <a:extLst>
                <a:ext uri="{FF2B5EF4-FFF2-40B4-BE49-F238E27FC236}">
                  <a16:creationId xmlns:a16="http://schemas.microsoft.com/office/drawing/2014/main" id="{3151FF3E-5E3F-4D82-A684-0003BACEA85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49" name="Freeform 15">
              <a:extLst>
                <a:ext uri="{FF2B5EF4-FFF2-40B4-BE49-F238E27FC236}">
                  <a16:creationId xmlns:a16="http://schemas.microsoft.com/office/drawing/2014/main" id="{C6CBF27E-7F0C-4489-95A7-82DE1C0460A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50" name="Freeform 16">
              <a:extLst>
                <a:ext uri="{FF2B5EF4-FFF2-40B4-BE49-F238E27FC236}">
                  <a16:creationId xmlns:a16="http://schemas.microsoft.com/office/drawing/2014/main" id="{233BE304-221E-425E-A484-4B2E5F405B8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51" name="Freeform 17">
              <a:extLst>
                <a:ext uri="{FF2B5EF4-FFF2-40B4-BE49-F238E27FC236}">
                  <a16:creationId xmlns:a16="http://schemas.microsoft.com/office/drawing/2014/main" id="{10D5734E-EAEA-4A08-86A9-39BD5563EC2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52" name="Freeform 18">
              <a:extLst>
                <a:ext uri="{FF2B5EF4-FFF2-40B4-BE49-F238E27FC236}">
                  <a16:creationId xmlns:a16="http://schemas.microsoft.com/office/drawing/2014/main" id="{4D47FE86-98D1-4E35-86E4-16E9A19A64E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53" name="Freeform 19">
              <a:extLst>
                <a:ext uri="{FF2B5EF4-FFF2-40B4-BE49-F238E27FC236}">
                  <a16:creationId xmlns:a16="http://schemas.microsoft.com/office/drawing/2014/main" id="{F00661F9-B224-4DB1-8EFB-ABF9402BDEF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54" name="Freeform 20">
              <a:extLst>
                <a:ext uri="{FF2B5EF4-FFF2-40B4-BE49-F238E27FC236}">
                  <a16:creationId xmlns:a16="http://schemas.microsoft.com/office/drawing/2014/main" id="{679DCB4E-8D36-4B7A-AF0C-8399F113AE9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55" name="Freeform 21">
              <a:extLst>
                <a:ext uri="{FF2B5EF4-FFF2-40B4-BE49-F238E27FC236}">
                  <a16:creationId xmlns:a16="http://schemas.microsoft.com/office/drawing/2014/main" id="{4FAD51F6-D24C-4FD6-BEAE-41F0E5A8253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78" name="Freeform 22">
              <a:extLst>
                <a:ext uri="{FF2B5EF4-FFF2-40B4-BE49-F238E27FC236}">
                  <a16:creationId xmlns:a16="http://schemas.microsoft.com/office/drawing/2014/main" id="{87AC773F-6D31-458A-9DD7-76566C8A9CA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grpFill/>
            <a:ln>
              <a:noFill/>
            </a:ln>
          </p:spPr>
        </p:sp>
      </p:grpSp>
      <p:grpSp>
        <p:nvGrpSpPr>
          <p:cNvPr id="79" name="Group 57">
            <a:extLst>
              <a:ext uri="{FF2B5EF4-FFF2-40B4-BE49-F238E27FC236}">
                <a16:creationId xmlns:a16="http://schemas.microsoft.com/office/drawing/2014/main" id="{6F1CEC7A-E419-4950-AA57-B00546C29CA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27224" y="-786"/>
            <a:ext cx="2356675" cy="6854040"/>
            <a:chOff x="6627813" y="194833"/>
            <a:chExt cx="1952625" cy="5678918"/>
          </a:xfrm>
          <a:solidFill>
            <a:schemeClr val="tx2">
              <a:lumMod val="75000"/>
              <a:alpha val="70000"/>
            </a:schemeClr>
          </a:solidFill>
        </p:grpSpPr>
        <p:sp>
          <p:nvSpPr>
            <p:cNvPr id="59" name="Freeform 27">
              <a:extLst>
                <a:ext uri="{FF2B5EF4-FFF2-40B4-BE49-F238E27FC236}">
                  <a16:creationId xmlns:a16="http://schemas.microsoft.com/office/drawing/2014/main" id="{7AE7DCD1-5235-45E8-B229-15A3E3962E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60" name="Freeform 28">
              <a:extLst>
                <a:ext uri="{FF2B5EF4-FFF2-40B4-BE49-F238E27FC236}">
                  <a16:creationId xmlns:a16="http://schemas.microsoft.com/office/drawing/2014/main" id="{C82E58C3-65A5-4079-BF94-E675AA410C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61" name="Freeform 29">
              <a:extLst>
                <a:ext uri="{FF2B5EF4-FFF2-40B4-BE49-F238E27FC236}">
                  <a16:creationId xmlns:a16="http://schemas.microsoft.com/office/drawing/2014/main" id="{7AABE1FA-6DC8-4A47-AC5C-F05B9C111C2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62" name="Freeform 30">
              <a:extLst>
                <a:ext uri="{FF2B5EF4-FFF2-40B4-BE49-F238E27FC236}">
                  <a16:creationId xmlns:a16="http://schemas.microsoft.com/office/drawing/2014/main" id="{17BB7298-8900-4C67-B800-BD241F0199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63" name="Freeform 31">
              <a:extLst>
                <a:ext uri="{FF2B5EF4-FFF2-40B4-BE49-F238E27FC236}">
                  <a16:creationId xmlns:a16="http://schemas.microsoft.com/office/drawing/2014/main" id="{EE3442F8-53C2-490C-94EF-E423ECB957F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64" name="Freeform 32">
              <a:extLst>
                <a:ext uri="{FF2B5EF4-FFF2-40B4-BE49-F238E27FC236}">
                  <a16:creationId xmlns:a16="http://schemas.microsoft.com/office/drawing/2014/main" id="{3DBEA916-8B10-493A-8CBF-9B5FA2A4A0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65" name="Freeform 33">
              <a:extLst>
                <a:ext uri="{FF2B5EF4-FFF2-40B4-BE49-F238E27FC236}">
                  <a16:creationId xmlns:a16="http://schemas.microsoft.com/office/drawing/2014/main" id="{248DB27B-F9EA-4F81-A746-7D57B768E0A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66" name="Freeform 34">
              <a:extLst>
                <a:ext uri="{FF2B5EF4-FFF2-40B4-BE49-F238E27FC236}">
                  <a16:creationId xmlns:a16="http://schemas.microsoft.com/office/drawing/2014/main" id="{998E5C90-2A81-4013-AE09-2023B4407C8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67" name="Freeform 35">
              <a:extLst>
                <a:ext uri="{FF2B5EF4-FFF2-40B4-BE49-F238E27FC236}">
                  <a16:creationId xmlns:a16="http://schemas.microsoft.com/office/drawing/2014/main" id="{86A8318B-7607-4519-8EEB-C7DD5096531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68" name="Freeform 36">
              <a:extLst>
                <a:ext uri="{FF2B5EF4-FFF2-40B4-BE49-F238E27FC236}">
                  <a16:creationId xmlns:a16="http://schemas.microsoft.com/office/drawing/2014/main" id="{5009FB1B-4865-45DB-8727-F012E3ACA55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69" name="Freeform 37">
              <a:extLst>
                <a:ext uri="{FF2B5EF4-FFF2-40B4-BE49-F238E27FC236}">
                  <a16:creationId xmlns:a16="http://schemas.microsoft.com/office/drawing/2014/main" id="{5B209B64-3A98-4B1A-857A-2368AFED67C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70" name="Freeform 38">
              <a:extLst>
                <a:ext uri="{FF2B5EF4-FFF2-40B4-BE49-F238E27FC236}">
                  <a16:creationId xmlns:a16="http://schemas.microsoft.com/office/drawing/2014/main" id="{EB3B5D03-7AE3-411C-A820-6844E7D0C61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grpFill/>
            <a:ln>
              <a:noFill/>
            </a:ln>
          </p:spPr>
        </p:sp>
      </p:grpSp>
      <p:sp>
        <p:nvSpPr>
          <p:cNvPr id="72" name="Freeform 11">
            <a:extLst>
              <a:ext uri="{FF2B5EF4-FFF2-40B4-BE49-F238E27FC236}">
                <a16:creationId xmlns:a16="http://schemas.microsoft.com/office/drawing/2014/main" id="{91328346-8BAD-4616-B50B-5CFDA5648D6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auto">
          <a:xfrm flipV="1">
            <a:off x="-159" y="3411452"/>
            <a:ext cx="1098194" cy="514066"/>
          </a:xfrm>
          <a:custGeom>
            <a:avLst/>
            <a:gdLst>
              <a:gd name="connsiteX0" fmla="*/ 10000 w 10044"/>
              <a:gd name="connsiteY0" fmla="*/ 4701 h 9966"/>
              <a:gd name="connsiteX1" fmla="*/ 8559 w 10044"/>
              <a:gd name="connsiteY1" fmla="*/ 188 h 9966"/>
              <a:gd name="connsiteX2" fmla="*/ 8527 w 10044"/>
              <a:gd name="connsiteY2" fmla="*/ 94 h 9966"/>
              <a:gd name="connsiteX3" fmla="*/ 8438 w 10044"/>
              <a:gd name="connsiteY3" fmla="*/ 0 h 9966"/>
              <a:gd name="connsiteX4" fmla="*/ 7867 w 10044"/>
              <a:gd name="connsiteY4" fmla="*/ 0 h 9966"/>
              <a:gd name="connsiteX5" fmla="*/ 0 w 10044"/>
              <a:gd name="connsiteY5" fmla="*/ 70 h 9966"/>
              <a:gd name="connsiteX6" fmla="*/ 3132 w 10044"/>
              <a:gd name="connsiteY6" fmla="*/ 9763 h 9966"/>
              <a:gd name="connsiteX7" fmla="*/ 7867 w 10044"/>
              <a:gd name="connsiteY7" fmla="*/ 9966 h 9966"/>
              <a:gd name="connsiteX8" fmla="*/ 8438 w 10044"/>
              <a:gd name="connsiteY8" fmla="*/ 9966 h 9966"/>
              <a:gd name="connsiteX9" fmla="*/ 8527 w 10044"/>
              <a:gd name="connsiteY9" fmla="*/ 9872 h 9966"/>
              <a:gd name="connsiteX10" fmla="*/ 8559 w 10044"/>
              <a:gd name="connsiteY10" fmla="*/ 9778 h 9966"/>
              <a:gd name="connsiteX11" fmla="*/ 10000 w 10044"/>
              <a:gd name="connsiteY11" fmla="*/ 5265 h 9966"/>
              <a:gd name="connsiteX12" fmla="*/ 10000 w 10044"/>
              <a:gd name="connsiteY12" fmla="*/ 4701 h 9966"/>
              <a:gd name="connsiteX0" fmla="*/ 6839 w 6883"/>
              <a:gd name="connsiteY0" fmla="*/ 4885 h 10168"/>
              <a:gd name="connsiteX1" fmla="*/ 5405 w 6883"/>
              <a:gd name="connsiteY1" fmla="*/ 357 h 10168"/>
              <a:gd name="connsiteX2" fmla="*/ 5373 w 6883"/>
              <a:gd name="connsiteY2" fmla="*/ 262 h 10168"/>
              <a:gd name="connsiteX3" fmla="*/ 5284 w 6883"/>
              <a:gd name="connsiteY3" fmla="*/ 168 h 10168"/>
              <a:gd name="connsiteX4" fmla="*/ 4716 w 6883"/>
              <a:gd name="connsiteY4" fmla="*/ 168 h 10168"/>
              <a:gd name="connsiteX5" fmla="*/ 50 w 6883"/>
              <a:gd name="connsiteY5" fmla="*/ 0 h 10168"/>
              <a:gd name="connsiteX6" fmla="*/ 1 w 6883"/>
              <a:gd name="connsiteY6" fmla="*/ 9964 h 10168"/>
              <a:gd name="connsiteX7" fmla="*/ 4716 w 6883"/>
              <a:gd name="connsiteY7" fmla="*/ 10168 h 10168"/>
              <a:gd name="connsiteX8" fmla="*/ 5284 w 6883"/>
              <a:gd name="connsiteY8" fmla="*/ 10168 h 10168"/>
              <a:gd name="connsiteX9" fmla="*/ 5373 w 6883"/>
              <a:gd name="connsiteY9" fmla="*/ 10074 h 10168"/>
              <a:gd name="connsiteX10" fmla="*/ 5405 w 6883"/>
              <a:gd name="connsiteY10" fmla="*/ 9979 h 10168"/>
              <a:gd name="connsiteX11" fmla="*/ 6839 w 6883"/>
              <a:gd name="connsiteY11" fmla="*/ 5451 h 10168"/>
              <a:gd name="connsiteX12" fmla="*/ 6839 w 6883"/>
              <a:gd name="connsiteY12" fmla="*/ 4885 h 101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6883" h="10168">
                <a:moveTo>
                  <a:pt x="6839" y="4885"/>
                </a:moveTo>
                <a:lnTo>
                  <a:pt x="5405" y="357"/>
                </a:lnTo>
                <a:cubicBezTo>
                  <a:pt x="5395" y="325"/>
                  <a:pt x="5383" y="294"/>
                  <a:pt x="5373" y="262"/>
                </a:cubicBezTo>
                <a:cubicBezTo>
                  <a:pt x="5344" y="168"/>
                  <a:pt x="5314" y="168"/>
                  <a:pt x="5284" y="168"/>
                </a:cubicBezTo>
                <a:lnTo>
                  <a:pt x="4716" y="168"/>
                </a:lnTo>
                <a:lnTo>
                  <a:pt x="50" y="0"/>
                </a:lnTo>
                <a:cubicBezTo>
                  <a:pt x="59" y="3322"/>
                  <a:pt x="-8" y="6643"/>
                  <a:pt x="1" y="9964"/>
                </a:cubicBezTo>
                <a:lnTo>
                  <a:pt x="4716" y="10168"/>
                </a:lnTo>
                <a:lnTo>
                  <a:pt x="5284" y="10168"/>
                </a:lnTo>
                <a:cubicBezTo>
                  <a:pt x="5314" y="10168"/>
                  <a:pt x="5344" y="10074"/>
                  <a:pt x="5373" y="10074"/>
                </a:cubicBezTo>
                <a:cubicBezTo>
                  <a:pt x="5373" y="9979"/>
                  <a:pt x="5405" y="9979"/>
                  <a:pt x="5405" y="9979"/>
                </a:cubicBezTo>
                <a:lnTo>
                  <a:pt x="6839" y="5451"/>
                </a:lnTo>
                <a:cubicBezTo>
                  <a:pt x="6898" y="5262"/>
                  <a:pt x="6898" y="5074"/>
                  <a:pt x="6839" y="4885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957D885-710D-4BD8-8D0E-875069ED5BF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373062" y="2133600"/>
            <a:ext cx="8131550" cy="3777622"/>
          </a:xfrm>
        </p:spPr>
        <p:txBody>
          <a:bodyPr vert="horz" lIns="91440" tIns="45720" rIns="91440" bIns="45720" rtlCol="0">
            <a:normAutofit/>
          </a:bodyPr>
          <a:lstStyle/>
          <a:p>
            <a:endParaRPr lang="en-US" sz="2800" dirty="0">
              <a:solidFill>
                <a:schemeClr val="tx1">
                  <a:lumMod val="75000"/>
                  <a:lumOff val="2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Wingdings 3" charset="2"/>
              <a:buChar char=""/>
            </a:pPr>
            <a:r>
              <a:rPr lang="en-US" sz="3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ần</a:t>
            </a:r>
            <a:r>
              <a:rPr lang="en-US" sz="3600" dirty="0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Nam </a:t>
            </a:r>
            <a:r>
              <a:rPr lang="en-US" sz="3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àng</a:t>
            </a:r>
            <a:r>
              <a:rPr lang="en-US" sz="3600" dirty="0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		15520032</a:t>
            </a:r>
          </a:p>
          <a:p>
            <a:pPr>
              <a:buFont typeface="Wingdings 3" charset="2"/>
              <a:buChar char=""/>
            </a:pPr>
            <a:r>
              <a:rPr lang="en-US" sz="3600" dirty="0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</a:t>
            </a:r>
            <a:r>
              <a:rPr lang="vi-VN" sz="3600" dirty="0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ư</a:t>
            </a:r>
            <a:r>
              <a:rPr lang="en-US" sz="3600" dirty="0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ông</a:t>
            </a:r>
            <a:r>
              <a:rPr lang="en-US" sz="3600" dirty="0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oàng</a:t>
            </a:r>
            <a:r>
              <a:rPr lang="en-US" sz="3600" dirty="0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Anh	 	15520016</a:t>
            </a:r>
          </a:p>
          <a:p>
            <a:pPr>
              <a:buFont typeface="Wingdings 3" charset="2"/>
              <a:buChar char=""/>
            </a:pPr>
            <a:r>
              <a:rPr lang="en-US" sz="3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guyễn</a:t>
            </a:r>
            <a:r>
              <a:rPr lang="en-US" sz="3600" dirty="0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í</a:t>
            </a:r>
            <a:r>
              <a:rPr lang="en-US" sz="3600" dirty="0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ảo</a:t>
            </a:r>
            <a:r>
              <a:rPr lang="en-US" sz="3600"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		15520039</a:t>
            </a:r>
            <a:endParaRPr lang="en-US" sz="3600" dirty="0">
              <a:solidFill>
                <a:schemeClr val="tx1">
                  <a:lumMod val="75000"/>
                  <a:lumOff val="2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E0136BE-492E-4AC0-AD92-0853955DF211}"/>
              </a:ext>
            </a:extLst>
          </p:cNvPr>
          <p:cNvSpPr txBox="1"/>
          <p:nvPr/>
        </p:nvSpPr>
        <p:spPr>
          <a:xfrm>
            <a:off x="3373062" y="1497496"/>
            <a:ext cx="38626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err="1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hóm</a:t>
            </a:r>
            <a:r>
              <a:rPr lang="en-US" sz="360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2</a:t>
            </a:r>
          </a:p>
        </p:txBody>
      </p:sp>
    </p:spTree>
    <p:extLst>
      <p:ext uri="{BB962C8B-B14F-4D97-AF65-F5344CB8AC3E}">
        <p14:creationId xmlns:p14="http://schemas.microsoft.com/office/powerpoint/2010/main" val="82549231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224FBF-706A-444F-B8B2-A845816EA1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ftware</a:t>
            </a:r>
          </a:p>
        </p:txBody>
      </p:sp>
      <p:pic>
        <p:nvPicPr>
          <p:cNvPr id="4098" name="Picture 2" descr="Image result for keil">
            <a:extLst>
              <a:ext uri="{FF2B5EF4-FFF2-40B4-BE49-F238E27FC236}">
                <a16:creationId xmlns:a16="http://schemas.microsoft.com/office/drawing/2014/main" id="{3F211DF1-F1B3-49A4-916B-F21F6FBFCB8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428" y="1905000"/>
            <a:ext cx="5651212" cy="1921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Related image">
            <a:extLst>
              <a:ext uri="{FF2B5EF4-FFF2-40B4-BE49-F238E27FC236}">
                <a16:creationId xmlns:a16="http://schemas.microsoft.com/office/drawing/2014/main" id="{DC0DFBE9-A6BD-48D1-8C30-A5047891BB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5251" y="1007745"/>
            <a:ext cx="4476750" cy="4476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128686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0000"/>
                <a:satMod val="92000"/>
                <a:lumMod val="12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78E9A2-3B7C-434A-9E3C-A90DD03F12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87669" y="624110"/>
            <a:ext cx="4137059" cy="1280890"/>
          </a:xfrm>
        </p:spPr>
        <p:txBody>
          <a:bodyPr>
            <a:normAutofit/>
          </a:bodyPr>
          <a:lstStyle/>
          <a:p>
            <a:r>
              <a:rPr lang="en-US" sz="3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uẩn SP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EA467B-9DB6-4DF6-9612-E377887931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83956" y="2133600"/>
            <a:ext cx="4140772" cy="377762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PI(serial Peripheral Bus):</a:t>
            </a:r>
          </a:p>
          <a:p>
            <a:pPr>
              <a:buFontTx/>
              <a:buChar char="-"/>
            </a:pP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Đồng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ộ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ối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ếp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ữ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iệu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ở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ế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độ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full-duplex(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ại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ột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ời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điểm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ó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ể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xảy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a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quá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ình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uyền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à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hận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.</a:t>
            </a:r>
          </a:p>
          <a:p>
            <a:pPr>
              <a:buFontTx/>
              <a:buChar char="-"/>
            </a:pP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iao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ếp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đồng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ộ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đồng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ộ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óa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ới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clock</a:t>
            </a:r>
          </a:p>
          <a:p>
            <a:pPr marL="0" indent="0">
              <a:buNone/>
            </a:pP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+ MOSI: master out slave in.</a:t>
            </a:r>
          </a:p>
          <a:p>
            <a:pPr marL="0" indent="0">
              <a:buNone/>
            </a:pP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+ MISO: master in slave out.</a:t>
            </a:r>
          </a:p>
          <a:p>
            <a:pPr marL="0" indent="0">
              <a:buNone/>
            </a:pP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+ SCLK: serial clock.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Xung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hịp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ỉ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đ</a:t>
            </a:r>
            <a:r>
              <a:rPr lang="vi-VN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ư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ợc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ạo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ởi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master.</a:t>
            </a:r>
          </a:p>
          <a:p>
            <a:pPr marL="0" indent="0">
              <a:buNone/>
            </a:pP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+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s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hay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s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à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chip select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oặc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slave select.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ếu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master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éo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s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ên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VCC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ì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xảy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a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quá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ình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iao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ếp</a:t>
            </a:r>
            <a:r>
              <a:rPr lang="en-US" sz="16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pPr marL="0" indent="0">
              <a:buNone/>
            </a:pPr>
            <a:endParaRPr lang="en-US" sz="1600" dirty="0">
              <a:solidFill>
                <a:srgbClr val="00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Tx/>
              <a:buChar char="-"/>
            </a:pPr>
            <a:endParaRPr lang="en-US" sz="1600" dirty="0">
              <a:solidFill>
                <a:srgbClr val="00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1" name="Object 28">
            <a:extLst>
              <a:ext uri="{FF2B5EF4-FFF2-40B4-BE49-F238E27FC236}">
                <a16:creationId xmlns:a16="http://schemas.microsoft.com/office/drawing/2014/main" id="{C884046D-87E4-48BE-BEFE-D0B60F1FCA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3205639"/>
              </p:ext>
            </p:extLst>
          </p:nvPr>
        </p:nvGraphicFramePr>
        <p:xfrm>
          <a:off x="5599441" y="1905000"/>
          <a:ext cx="6324600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4838319" imgH="3466592" progId="Visio.Drawing.11">
                  <p:embed/>
                </p:oleObj>
              </mc:Choice>
              <mc:Fallback>
                <p:oleObj name="Visio" r:id="rId3" imgW="4838319" imgH="3466592" progId="Visio.Drawing.11">
                  <p:embed/>
                  <p:pic>
                    <p:nvPicPr>
                      <p:cNvPr id="13316" name="Object 28">
                        <a:extLst>
                          <a:ext uri="{FF2B5EF4-FFF2-40B4-BE49-F238E27FC236}">
                            <a16:creationId xmlns:a16="http://schemas.microsoft.com/office/drawing/2014/main" id="{1073C68E-678E-49E7-8A3F-5CBB35DCEE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9441" y="1905000"/>
                        <a:ext cx="6324600" cy="346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10634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0000"/>
                <a:satMod val="92000"/>
                <a:lumMod val="12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4" name="Rectangle 73">
            <a:extLst>
              <a:ext uri="{FF2B5EF4-FFF2-40B4-BE49-F238E27FC236}">
                <a16:creationId xmlns:a16="http://schemas.microsoft.com/office/drawing/2014/main" id="{3F4C104D-5F30-4811-9376-566B26E4719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786"/>
            <a:ext cx="12192000" cy="685403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D967233-2D9C-4A0F-9F94-7005485827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2021" y="242607"/>
            <a:ext cx="3650279" cy="1259894"/>
          </a:xfrm>
        </p:spPr>
        <p:txBody>
          <a:bodyPr>
            <a:normAutofit/>
          </a:bodyPr>
          <a:lstStyle/>
          <a:p>
            <a:r>
              <a:rPr lang="en-US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oạt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động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0815E34B-5D02-4E01-A936-E8E1C0AB6F1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8" name="Freeform 11">
            <a:extLst>
              <a:ext uri="{FF2B5EF4-FFF2-40B4-BE49-F238E27FC236}">
                <a16:creationId xmlns:a16="http://schemas.microsoft.com/office/drawing/2014/main" id="{7DE3414B-B032-4710-A468-D3285E38C5F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6061223"/>
            <a:ext cx="1038036" cy="506277"/>
          </a:xfrm>
          <a:custGeom>
            <a:avLst/>
            <a:gdLst>
              <a:gd name="connsiteX0" fmla="*/ 0 w 1038036"/>
              <a:gd name="connsiteY0" fmla="*/ 0 h 506277"/>
              <a:gd name="connsiteX1" fmla="*/ 182880 w 1038036"/>
              <a:gd name="connsiteY1" fmla="*/ 0 h 506277"/>
              <a:gd name="connsiteX2" fmla="*/ 291705 w 1038036"/>
              <a:gd name="connsiteY2" fmla="*/ 0 h 506277"/>
              <a:gd name="connsiteX3" fmla="*/ 291705 w 1038036"/>
              <a:gd name="connsiteY3" fmla="*/ 151 h 506277"/>
              <a:gd name="connsiteX4" fmla="*/ 692049 w 1038036"/>
              <a:gd name="connsiteY4" fmla="*/ 705 h 506277"/>
              <a:gd name="connsiteX5" fmla="*/ 782744 w 1038036"/>
              <a:gd name="connsiteY5" fmla="*/ 705 h 506277"/>
              <a:gd name="connsiteX6" fmla="*/ 797001 w 1038036"/>
              <a:gd name="connsiteY6" fmla="*/ 5473 h 506277"/>
              <a:gd name="connsiteX7" fmla="*/ 801982 w 1038036"/>
              <a:gd name="connsiteY7" fmla="*/ 10242 h 506277"/>
              <a:gd name="connsiteX8" fmla="*/ 1030951 w 1038036"/>
              <a:gd name="connsiteY8" fmla="*/ 239185 h 506277"/>
              <a:gd name="connsiteX9" fmla="*/ 1030951 w 1038036"/>
              <a:gd name="connsiteY9" fmla="*/ 267797 h 506277"/>
              <a:gd name="connsiteX10" fmla="*/ 801982 w 1038036"/>
              <a:gd name="connsiteY10" fmla="*/ 496740 h 506277"/>
              <a:gd name="connsiteX11" fmla="*/ 797001 w 1038036"/>
              <a:gd name="connsiteY11" fmla="*/ 501508 h 506277"/>
              <a:gd name="connsiteX12" fmla="*/ 782744 w 1038036"/>
              <a:gd name="connsiteY12" fmla="*/ 506277 h 506277"/>
              <a:gd name="connsiteX13" fmla="*/ 692049 w 1038036"/>
              <a:gd name="connsiteY13" fmla="*/ 506277 h 506277"/>
              <a:gd name="connsiteX14" fmla="*/ 291705 w 1038036"/>
              <a:gd name="connsiteY14" fmla="*/ 505140 h 506277"/>
              <a:gd name="connsiteX15" fmla="*/ 291705 w 1038036"/>
              <a:gd name="connsiteY15" fmla="*/ 506277 h 506277"/>
              <a:gd name="connsiteX16" fmla="*/ 0 w 1038036"/>
              <a:gd name="connsiteY16" fmla="*/ 506277 h 5062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038036" h="506277">
                <a:moveTo>
                  <a:pt x="0" y="0"/>
                </a:moveTo>
                <a:lnTo>
                  <a:pt x="182880" y="0"/>
                </a:lnTo>
                <a:lnTo>
                  <a:pt x="291705" y="0"/>
                </a:lnTo>
                <a:lnTo>
                  <a:pt x="291705" y="151"/>
                </a:lnTo>
                <a:lnTo>
                  <a:pt x="692049" y="705"/>
                </a:lnTo>
                <a:lnTo>
                  <a:pt x="782744" y="705"/>
                </a:lnTo>
                <a:cubicBezTo>
                  <a:pt x="787553" y="705"/>
                  <a:pt x="792363" y="5473"/>
                  <a:pt x="797001" y="5473"/>
                </a:cubicBezTo>
                <a:cubicBezTo>
                  <a:pt x="797001" y="10242"/>
                  <a:pt x="801982" y="10242"/>
                  <a:pt x="801982" y="10242"/>
                </a:cubicBezTo>
                <a:lnTo>
                  <a:pt x="1030951" y="239185"/>
                </a:lnTo>
                <a:cubicBezTo>
                  <a:pt x="1040398" y="248722"/>
                  <a:pt x="1040398" y="258259"/>
                  <a:pt x="1030951" y="267797"/>
                </a:cubicBezTo>
                <a:lnTo>
                  <a:pt x="801982" y="496740"/>
                </a:lnTo>
                <a:cubicBezTo>
                  <a:pt x="800436" y="498363"/>
                  <a:pt x="798547" y="499885"/>
                  <a:pt x="797001" y="501508"/>
                </a:cubicBezTo>
                <a:cubicBezTo>
                  <a:pt x="792363" y="506277"/>
                  <a:pt x="787553" y="506277"/>
                  <a:pt x="782744" y="506277"/>
                </a:cubicBezTo>
                <a:lnTo>
                  <a:pt x="692049" y="506277"/>
                </a:lnTo>
                <a:lnTo>
                  <a:pt x="291705" y="505140"/>
                </a:lnTo>
                <a:lnTo>
                  <a:pt x="291705" y="506277"/>
                </a:lnTo>
                <a:lnTo>
                  <a:pt x="0" y="506277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47ECFAE-497F-430F-A25D-86578661D2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017" y="1363945"/>
            <a:ext cx="11268171" cy="4124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92931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682789-D67D-494A-8622-F1EB85A79C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</a:t>
            </a:r>
            <a:br>
              <a:rPr lang="en-US" dirty="0"/>
            </a:br>
            <a:endParaRPr lang="en-US" dirty="0"/>
          </a:p>
        </p:txBody>
      </p:sp>
      <p:pic>
        <p:nvPicPr>
          <p:cNvPr id="4" name="video-1540446755">
            <a:hlinkClick r:id="" action="ppaction://media"/>
            <a:extLst>
              <a:ext uri="{FF2B5EF4-FFF2-40B4-BE49-F238E27FC236}">
                <a16:creationId xmlns:a16="http://schemas.microsoft.com/office/drawing/2014/main" id="{FAE0B369-B7A9-4589-84ED-E2E93D44713D}"/>
              </a:ext>
            </a:extLst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3646488" y="2133600"/>
            <a:ext cx="6800850" cy="3778250"/>
          </a:xfrm>
        </p:spPr>
      </p:pic>
    </p:spTree>
    <p:extLst>
      <p:ext uri="{BB962C8B-B14F-4D97-AF65-F5344CB8AC3E}">
        <p14:creationId xmlns:p14="http://schemas.microsoft.com/office/powerpoint/2010/main" val="851603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8909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BB40B0-A9A4-4903-895C-3DF987907C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endParaRPr lang="en-US" dirty="0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E1693D59-D61E-4CA0-A787-B3CF8F42EC7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88677" y="1511691"/>
            <a:ext cx="9414646" cy="48609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182348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5E2883-E1B3-40E2-9EA2-942A217C58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cket.IO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28A71FD3-F0F0-472C-939E-09E74DA72AF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452329" y="1275203"/>
            <a:ext cx="7189168" cy="54950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043945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18B776-9906-4D20-8444-FE84208BEC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78808" y="178230"/>
            <a:ext cx="8911687" cy="1280890"/>
          </a:xfrm>
        </p:spPr>
        <p:txBody>
          <a:bodyPr/>
          <a:lstStyle/>
          <a:p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diện</a:t>
            </a:r>
            <a:endParaRPr lang="en-US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239D279D-AC7F-4A0C-96A9-81E03C3862C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603331" y="1459120"/>
            <a:ext cx="8887164" cy="5127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38208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0000"/>
                <a:satMod val="92000"/>
                <a:lumMod val="12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8">
            <a:extLst>
              <a:ext uri="{FF2B5EF4-FFF2-40B4-BE49-F238E27FC236}">
                <a16:creationId xmlns:a16="http://schemas.microsoft.com/office/drawing/2014/main" id="{F966DD2F-FBF5-41CE-A3F4-565352D95DC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12192000" cy="68580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0">
            <a:extLst>
              <a:ext uri="{FF2B5EF4-FFF2-40B4-BE49-F238E27FC236}">
                <a16:creationId xmlns:a16="http://schemas.microsoft.com/office/drawing/2014/main" id="{F46FCE2B-F2D2-466E-B0AA-8E341DB4981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7" name="Freeform 11">
            <a:extLst>
              <a:ext uri="{FF2B5EF4-FFF2-40B4-BE49-F238E27FC236}">
                <a16:creationId xmlns:a16="http://schemas.microsoft.com/office/drawing/2014/main" id="{2BD31C98-199A-4722-A1A5-4393A43E740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C5839664-94E6-4A23-96A8-8B64D213011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1035870"/>
              </p:ext>
            </p:extLst>
          </p:nvPr>
        </p:nvGraphicFramePr>
        <p:xfrm>
          <a:off x="1584338" y="562709"/>
          <a:ext cx="10176253" cy="61897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065426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A6C0AA-FC80-4F5A-A184-573E301DEA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>
            <a:normAutofit/>
          </a:bodyPr>
          <a:lstStyle/>
          <a:p>
            <a:r>
              <a:rPr lang="en-US" sz="40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ổng quan đề tài : Car parking</a:t>
            </a:r>
            <a:endParaRPr lang="en-US" sz="4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33197FF6-536D-4D11-94D7-749600590323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92925" y="2120348"/>
            <a:ext cx="7767379" cy="3778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508071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E9D0CE-FD08-4BFA-8B64-8422E5A1BD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40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nsor and gatewa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52C0B3-DBF7-4DB9-812C-E5E4049D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92925" y="1905000"/>
            <a:ext cx="8915400" cy="4479987"/>
          </a:xfrm>
        </p:spPr>
        <p:txBody>
          <a:bodyPr>
            <a:normAutofit/>
          </a:bodyPr>
          <a:lstStyle/>
          <a:p>
            <a:r>
              <a:rPr lang="en-US" sz="4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ìm</a:t>
            </a:r>
            <a:r>
              <a:rPr lang="en-US" sz="4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iểu</a:t>
            </a:r>
            <a:r>
              <a:rPr lang="en-US" sz="4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ề</a:t>
            </a:r>
            <a:r>
              <a:rPr lang="en-US" sz="4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RFID</a:t>
            </a:r>
          </a:p>
          <a:p>
            <a:r>
              <a:rPr lang="en-US" sz="4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ìm</a:t>
            </a:r>
            <a:r>
              <a:rPr lang="en-US" sz="4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iều</a:t>
            </a:r>
            <a:r>
              <a:rPr lang="en-US" sz="4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ề</a:t>
            </a:r>
            <a:r>
              <a:rPr lang="en-US" sz="4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iao</a:t>
            </a:r>
            <a:r>
              <a:rPr lang="en-US" sz="4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ức</a:t>
            </a:r>
            <a:r>
              <a:rPr lang="en-US" sz="4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SPI</a:t>
            </a:r>
          </a:p>
          <a:p>
            <a:r>
              <a:rPr lang="en-US" sz="4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mo read card</a:t>
            </a:r>
          </a:p>
        </p:txBody>
      </p:sp>
    </p:spTree>
    <p:extLst>
      <p:ext uri="{BB962C8B-B14F-4D97-AF65-F5344CB8AC3E}">
        <p14:creationId xmlns:p14="http://schemas.microsoft.com/office/powerpoint/2010/main" val="400441822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0000"/>
                <a:satMod val="92000"/>
                <a:lumMod val="12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052" name="Rectangle 70">
            <a:extLst>
              <a:ext uri="{FF2B5EF4-FFF2-40B4-BE49-F238E27FC236}">
                <a16:creationId xmlns:a16="http://schemas.microsoft.com/office/drawing/2014/main" id="{1EDD21E1-BAF0-4314-AB31-82ECB8AC9EA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786"/>
            <a:ext cx="12192000" cy="685403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0060BEC-9C9F-4779-A5A1-81F6C4ECE1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9224" y="645106"/>
            <a:ext cx="5122652" cy="1259894"/>
          </a:xfrm>
        </p:spPr>
        <p:txBody>
          <a:bodyPr>
            <a:normAutofit/>
          </a:bodyPr>
          <a:lstStyle/>
          <a:p>
            <a:pPr algn="ctr"/>
            <a:r>
              <a:rPr lang="en-US" sz="4800" dirty="0">
                <a:solidFill>
                  <a:srgbClr val="FF0000"/>
                </a:solidFill>
              </a:rPr>
              <a:t>RFID</a:t>
            </a:r>
          </a:p>
        </p:txBody>
      </p:sp>
      <p:sp>
        <p:nvSpPr>
          <p:cNvPr id="2053" name="Rectangle 72">
            <a:extLst>
              <a:ext uri="{FF2B5EF4-FFF2-40B4-BE49-F238E27FC236}">
                <a16:creationId xmlns:a16="http://schemas.microsoft.com/office/drawing/2014/main" id="{FDC8619C-F25D-468E-95FA-2A2151D7DDD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E0D6EF6-1E27-4CDA-98E9-FEB53B6C2C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9225" y="2133600"/>
            <a:ext cx="5122652" cy="3759253"/>
          </a:xfrm>
        </p:spPr>
        <p:txBody>
          <a:bodyPr>
            <a:normAutofit/>
          </a:bodyPr>
          <a:lstStyle/>
          <a:p>
            <a:r>
              <a:rPr lang="vi-VN" b="1" dirty="0"/>
              <a:t>RFID</a:t>
            </a:r>
            <a:r>
              <a:rPr lang="en-US" b="1" dirty="0"/>
              <a:t>: </a:t>
            </a:r>
            <a:r>
              <a:rPr lang="vi-VN" b="1" dirty="0"/>
              <a:t>R</a:t>
            </a:r>
            <a:r>
              <a:rPr lang="vi-VN" dirty="0"/>
              <a:t>adio </a:t>
            </a:r>
            <a:r>
              <a:rPr lang="vi-VN" b="1" dirty="0"/>
              <a:t>F</a:t>
            </a:r>
            <a:r>
              <a:rPr lang="vi-VN" dirty="0"/>
              <a:t>requency </a:t>
            </a:r>
            <a:r>
              <a:rPr lang="vi-VN" b="1" dirty="0"/>
              <a:t>I</a:t>
            </a:r>
            <a:r>
              <a:rPr lang="vi-VN" dirty="0"/>
              <a:t>dentification </a:t>
            </a:r>
            <a:r>
              <a:rPr lang="vi-VN" b="1" dirty="0"/>
              <a:t>D</a:t>
            </a:r>
            <a:r>
              <a:rPr lang="vi-VN" dirty="0"/>
              <a:t>etection là công nghệ nhận dạng đối tượng bằng sóng vô tuyến. </a:t>
            </a:r>
            <a:endParaRPr lang="en-US" dirty="0"/>
          </a:p>
          <a:p>
            <a:r>
              <a:rPr lang="en-US" dirty="0" err="1"/>
              <a:t>Thành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: </a:t>
            </a:r>
            <a:r>
              <a:rPr lang="en-US" dirty="0" err="1"/>
              <a:t>Tag,reader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2050" name="Picture 2" descr="Related image">
            <a:extLst>
              <a:ext uri="{FF2B5EF4-FFF2-40B4-BE49-F238E27FC236}">
                <a16:creationId xmlns:a16="http://schemas.microsoft.com/office/drawing/2014/main" id="{8C7CC6C3-3DDE-4AF9-B11F-9EDD6C53D6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1916" y="1654291"/>
            <a:ext cx="5451627" cy="32293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54" name="Freeform 12">
            <a:extLst>
              <a:ext uri="{FF2B5EF4-FFF2-40B4-BE49-F238E27FC236}">
                <a16:creationId xmlns:a16="http://schemas.microsoft.com/office/drawing/2014/main" id="{7D9439D6-DEAD-4CEB-A61B-BE3D64D1B59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6061223"/>
            <a:ext cx="1038036" cy="506277"/>
          </a:xfrm>
          <a:custGeom>
            <a:avLst/>
            <a:gdLst>
              <a:gd name="connsiteX0" fmla="*/ 0 w 1038036"/>
              <a:gd name="connsiteY0" fmla="*/ 0 h 506277"/>
              <a:gd name="connsiteX1" fmla="*/ 182880 w 1038036"/>
              <a:gd name="connsiteY1" fmla="*/ 0 h 506277"/>
              <a:gd name="connsiteX2" fmla="*/ 291705 w 1038036"/>
              <a:gd name="connsiteY2" fmla="*/ 0 h 506277"/>
              <a:gd name="connsiteX3" fmla="*/ 291705 w 1038036"/>
              <a:gd name="connsiteY3" fmla="*/ 151 h 506277"/>
              <a:gd name="connsiteX4" fmla="*/ 692049 w 1038036"/>
              <a:gd name="connsiteY4" fmla="*/ 705 h 506277"/>
              <a:gd name="connsiteX5" fmla="*/ 782744 w 1038036"/>
              <a:gd name="connsiteY5" fmla="*/ 705 h 506277"/>
              <a:gd name="connsiteX6" fmla="*/ 797001 w 1038036"/>
              <a:gd name="connsiteY6" fmla="*/ 5473 h 506277"/>
              <a:gd name="connsiteX7" fmla="*/ 801982 w 1038036"/>
              <a:gd name="connsiteY7" fmla="*/ 10242 h 506277"/>
              <a:gd name="connsiteX8" fmla="*/ 1030951 w 1038036"/>
              <a:gd name="connsiteY8" fmla="*/ 239185 h 506277"/>
              <a:gd name="connsiteX9" fmla="*/ 1030951 w 1038036"/>
              <a:gd name="connsiteY9" fmla="*/ 267797 h 506277"/>
              <a:gd name="connsiteX10" fmla="*/ 801982 w 1038036"/>
              <a:gd name="connsiteY10" fmla="*/ 496740 h 506277"/>
              <a:gd name="connsiteX11" fmla="*/ 797001 w 1038036"/>
              <a:gd name="connsiteY11" fmla="*/ 501508 h 506277"/>
              <a:gd name="connsiteX12" fmla="*/ 782744 w 1038036"/>
              <a:gd name="connsiteY12" fmla="*/ 506277 h 506277"/>
              <a:gd name="connsiteX13" fmla="*/ 692049 w 1038036"/>
              <a:gd name="connsiteY13" fmla="*/ 506277 h 506277"/>
              <a:gd name="connsiteX14" fmla="*/ 291705 w 1038036"/>
              <a:gd name="connsiteY14" fmla="*/ 505140 h 506277"/>
              <a:gd name="connsiteX15" fmla="*/ 291705 w 1038036"/>
              <a:gd name="connsiteY15" fmla="*/ 506277 h 506277"/>
              <a:gd name="connsiteX16" fmla="*/ 0 w 1038036"/>
              <a:gd name="connsiteY16" fmla="*/ 506277 h 5062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038036" h="506277">
                <a:moveTo>
                  <a:pt x="0" y="0"/>
                </a:moveTo>
                <a:lnTo>
                  <a:pt x="182880" y="0"/>
                </a:lnTo>
                <a:lnTo>
                  <a:pt x="291705" y="0"/>
                </a:lnTo>
                <a:lnTo>
                  <a:pt x="291705" y="151"/>
                </a:lnTo>
                <a:lnTo>
                  <a:pt x="692049" y="705"/>
                </a:lnTo>
                <a:lnTo>
                  <a:pt x="782744" y="705"/>
                </a:lnTo>
                <a:cubicBezTo>
                  <a:pt x="787553" y="705"/>
                  <a:pt x="792363" y="5473"/>
                  <a:pt x="797001" y="5473"/>
                </a:cubicBezTo>
                <a:cubicBezTo>
                  <a:pt x="797001" y="10242"/>
                  <a:pt x="801982" y="10242"/>
                  <a:pt x="801982" y="10242"/>
                </a:cubicBezTo>
                <a:lnTo>
                  <a:pt x="1030951" y="239185"/>
                </a:lnTo>
                <a:cubicBezTo>
                  <a:pt x="1040398" y="248722"/>
                  <a:pt x="1040398" y="258259"/>
                  <a:pt x="1030951" y="267797"/>
                </a:cubicBezTo>
                <a:lnTo>
                  <a:pt x="801982" y="496740"/>
                </a:lnTo>
                <a:cubicBezTo>
                  <a:pt x="800436" y="498363"/>
                  <a:pt x="798547" y="499885"/>
                  <a:pt x="797001" y="501508"/>
                </a:cubicBezTo>
                <a:cubicBezTo>
                  <a:pt x="792363" y="506277"/>
                  <a:pt x="787553" y="506277"/>
                  <a:pt x="782744" y="506277"/>
                </a:cubicBezTo>
                <a:lnTo>
                  <a:pt x="692049" y="506277"/>
                </a:lnTo>
                <a:lnTo>
                  <a:pt x="291705" y="505140"/>
                </a:lnTo>
                <a:lnTo>
                  <a:pt x="291705" y="506277"/>
                </a:lnTo>
                <a:lnTo>
                  <a:pt x="0" y="506277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56385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50DCE1-BCFE-4E08-8BEC-C67F699F63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rdware</a:t>
            </a:r>
          </a:p>
        </p:txBody>
      </p:sp>
      <p:pic>
        <p:nvPicPr>
          <p:cNvPr id="3074" name="Picture 2" descr="Image result for esp8266">
            <a:extLst>
              <a:ext uri="{FF2B5EF4-FFF2-40B4-BE49-F238E27FC236}">
                <a16:creationId xmlns:a16="http://schemas.microsoft.com/office/drawing/2014/main" id="{B9600AE4-7133-4575-B630-66A8721D25E6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3816" y="1903129"/>
            <a:ext cx="3778250" cy="377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AD6DDA1-34A8-441F-AD12-CF2A3586F13D}"/>
              </a:ext>
            </a:extLst>
          </p:cNvPr>
          <p:cNvSpPr txBox="1"/>
          <p:nvPr/>
        </p:nvSpPr>
        <p:spPr>
          <a:xfrm>
            <a:off x="-995170" y="4157871"/>
            <a:ext cx="1196172" cy="14860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018EF26-C77C-4A3D-BFE8-57015DC645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5138" y="1960646"/>
            <a:ext cx="3774507" cy="3774507"/>
          </a:xfrm>
          <a:prstGeom prst="rect">
            <a:avLst/>
          </a:prstGeom>
        </p:spPr>
      </p:pic>
      <p:pic>
        <p:nvPicPr>
          <p:cNvPr id="2050" name="Picture 2" descr="Related image">
            <a:extLst>
              <a:ext uri="{FF2B5EF4-FFF2-40B4-BE49-F238E27FC236}">
                <a16:creationId xmlns:a16="http://schemas.microsoft.com/office/drawing/2014/main" id="{3F9E9DFE-1AF0-4C47-A468-2ED48100B8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1342" y="1705142"/>
            <a:ext cx="3778250" cy="3976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787891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0000"/>
                <a:satMod val="92000"/>
                <a:lumMod val="12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1EDD21E1-BAF0-4314-AB31-82ECB8AC9EA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786"/>
            <a:ext cx="12192000" cy="685403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9386E0C-D81B-41C8-A589-3934C687D4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9224" y="645106"/>
            <a:ext cx="5122652" cy="1259894"/>
          </a:xfrm>
        </p:spPr>
        <p:txBody>
          <a:bodyPr>
            <a:normAutofit/>
          </a:bodyPr>
          <a:lstStyle/>
          <a:p>
            <a:r>
              <a:rPr lang="en-US" dirty="0"/>
              <a:t>RFID_RC522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DC8619C-F25D-468E-95FA-2A2151D7DDD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2B77E5-4768-46B2-A704-9F58AE7B37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9225" y="2133600"/>
            <a:ext cx="5122652" cy="3759253"/>
          </a:xfrm>
        </p:spPr>
        <p:txBody>
          <a:bodyPr>
            <a:normAutofit/>
          </a:bodyPr>
          <a:lstStyle/>
          <a:p>
            <a:r>
              <a:rPr lang="en-US" dirty="0"/>
              <a:t>Feature: </a:t>
            </a:r>
            <a:r>
              <a:rPr lang="en-US" b="1" dirty="0"/>
              <a:t>3v3,13.56MHz, Max = 50mm, UART, SPI( (10Mbit/s), I2C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D5C2139-1446-44DD-9143-427F162E46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93856" y="645106"/>
            <a:ext cx="5247747" cy="5247747"/>
          </a:xfrm>
          <a:prstGeom prst="rect">
            <a:avLst/>
          </a:prstGeom>
        </p:spPr>
      </p:pic>
      <p:sp>
        <p:nvSpPr>
          <p:cNvPr id="13" name="Freeform 12">
            <a:extLst>
              <a:ext uri="{FF2B5EF4-FFF2-40B4-BE49-F238E27FC236}">
                <a16:creationId xmlns:a16="http://schemas.microsoft.com/office/drawing/2014/main" id="{7D9439D6-DEAD-4CEB-A61B-BE3D64D1B59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6061223"/>
            <a:ext cx="1038036" cy="506277"/>
          </a:xfrm>
          <a:custGeom>
            <a:avLst/>
            <a:gdLst>
              <a:gd name="connsiteX0" fmla="*/ 0 w 1038036"/>
              <a:gd name="connsiteY0" fmla="*/ 0 h 506277"/>
              <a:gd name="connsiteX1" fmla="*/ 182880 w 1038036"/>
              <a:gd name="connsiteY1" fmla="*/ 0 h 506277"/>
              <a:gd name="connsiteX2" fmla="*/ 291705 w 1038036"/>
              <a:gd name="connsiteY2" fmla="*/ 0 h 506277"/>
              <a:gd name="connsiteX3" fmla="*/ 291705 w 1038036"/>
              <a:gd name="connsiteY3" fmla="*/ 151 h 506277"/>
              <a:gd name="connsiteX4" fmla="*/ 692049 w 1038036"/>
              <a:gd name="connsiteY4" fmla="*/ 705 h 506277"/>
              <a:gd name="connsiteX5" fmla="*/ 782744 w 1038036"/>
              <a:gd name="connsiteY5" fmla="*/ 705 h 506277"/>
              <a:gd name="connsiteX6" fmla="*/ 797001 w 1038036"/>
              <a:gd name="connsiteY6" fmla="*/ 5473 h 506277"/>
              <a:gd name="connsiteX7" fmla="*/ 801982 w 1038036"/>
              <a:gd name="connsiteY7" fmla="*/ 10242 h 506277"/>
              <a:gd name="connsiteX8" fmla="*/ 1030951 w 1038036"/>
              <a:gd name="connsiteY8" fmla="*/ 239185 h 506277"/>
              <a:gd name="connsiteX9" fmla="*/ 1030951 w 1038036"/>
              <a:gd name="connsiteY9" fmla="*/ 267797 h 506277"/>
              <a:gd name="connsiteX10" fmla="*/ 801982 w 1038036"/>
              <a:gd name="connsiteY10" fmla="*/ 496740 h 506277"/>
              <a:gd name="connsiteX11" fmla="*/ 797001 w 1038036"/>
              <a:gd name="connsiteY11" fmla="*/ 501508 h 506277"/>
              <a:gd name="connsiteX12" fmla="*/ 782744 w 1038036"/>
              <a:gd name="connsiteY12" fmla="*/ 506277 h 506277"/>
              <a:gd name="connsiteX13" fmla="*/ 692049 w 1038036"/>
              <a:gd name="connsiteY13" fmla="*/ 506277 h 506277"/>
              <a:gd name="connsiteX14" fmla="*/ 291705 w 1038036"/>
              <a:gd name="connsiteY14" fmla="*/ 505140 h 506277"/>
              <a:gd name="connsiteX15" fmla="*/ 291705 w 1038036"/>
              <a:gd name="connsiteY15" fmla="*/ 506277 h 506277"/>
              <a:gd name="connsiteX16" fmla="*/ 0 w 1038036"/>
              <a:gd name="connsiteY16" fmla="*/ 506277 h 5062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038036" h="506277">
                <a:moveTo>
                  <a:pt x="0" y="0"/>
                </a:moveTo>
                <a:lnTo>
                  <a:pt x="182880" y="0"/>
                </a:lnTo>
                <a:lnTo>
                  <a:pt x="291705" y="0"/>
                </a:lnTo>
                <a:lnTo>
                  <a:pt x="291705" y="151"/>
                </a:lnTo>
                <a:lnTo>
                  <a:pt x="692049" y="705"/>
                </a:lnTo>
                <a:lnTo>
                  <a:pt x="782744" y="705"/>
                </a:lnTo>
                <a:cubicBezTo>
                  <a:pt x="787553" y="705"/>
                  <a:pt x="792363" y="5473"/>
                  <a:pt x="797001" y="5473"/>
                </a:cubicBezTo>
                <a:cubicBezTo>
                  <a:pt x="797001" y="10242"/>
                  <a:pt x="801982" y="10242"/>
                  <a:pt x="801982" y="10242"/>
                </a:cubicBezTo>
                <a:lnTo>
                  <a:pt x="1030951" y="239185"/>
                </a:lnTo>
                <a:cubicBezTo>
                  <a:pt x="1040398" y="248722"/>
                  <a:pt x="1040398" y="258259"/>
                  <a:pt x="1030951" y="267797"/>
                </a:cubicBezTo>
                <a:lnTo>
                  <a:pt x="801982" y="496740"/>
                </a:lnTo>
                <a:cubicBezTo>
                  <a:pt x="800436" y="498363"/>
                  <a:pt x="798547" y="499885"/>
                  <a:pt x="797001" y="501508"/>
                </a:cubicBezTo>
                <a:cubicBezTo>
                  <a:pt x="792363" y="506277"/>
                  <a:pt x="787553" y="506277"/>
                  <a:pt x="782744" y="506277"/>
                </a:cubicBezTo>
                <a:lnTo>
                  <a:pt x="692049" y="506277"/>
                </a:lnTo>
                <a:lnTo>
                  <a:pt x="291705" y="505140"/>
                </a:lnTo>
                <a:lnTo>
                  <a:pt x="291705" y="506277"/>
                </a:lnTo>
                <a:lnTo>
                  <a:pt x="0" y="506277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99891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0000"/>
                <a:satMod val="92000"/>
                <a:lumMod val="12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2" name="Rectangle 11">
            <a:extLst>
              <a:ext uri="{FF2B5EF4-FFF2-40B4-BE49-F238E27FC236}">
                <a16:creationId xmlns:a16="http://schemas.microsoft.com/office/drawing/2014/main" id="{1EDD21E1-BAF0-4314-AB31-82ECB8AC9EA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786"/>
            <a:ext cx="12192000" cy="685403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96C7B63-74A0-41DF-8DF7-E8D36CE018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9224" y="645106"/>
            <a:ext cx="5122652" cy="1259894"/>
          </a:xfrm>
        </p:spPr>
        <p:txBody>
          <a:bodyPr>
            <a:normAutofit/>
          </a:bodyPr>
          <a:lstStyle/>
          <a:p>
            <a:r>
              <a:rPr lang="en-US" dirty="0"/>
              <a:t>STM32f103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FDC8619C-F25D-468E-95FA-2A2151D7DDD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77AB1BFD-A495-4181-86DA-C96ADD396A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9017" y="1753772"/>
            <a:ext cx="5122652" cy="3759253"/>
          </a:xfrm>
        </p:spPr>
        <p:txBody>
          <a:bodyPr>
            <a:normAutofit/>
          </a:bodyPr>
          <a:lstStyle/>
          <a:p>
            <a:r>
              <a:rPr lang="en-US" dirty="0"/>
              <a:t>Feature: Arm® 32-bit Cortex®-M4 CPU </a:t>
            </a:r>
            <a:br>
              <a:rPr lang="en-US" dirty="0"/>
            </a:br>
            <a:r>
              <a:rPr lang="en-US" dirty="0"/>
              <a:t>, 168MHZ, 2 MB of Flash memory </a:t>
            </a:r>
            <a:br>
              <a:rPr lang="en-US" dirty="0"/>
            </a:br>
            <a:r>
              <a:rPr lang="en-US" dirty="0"/>
              <a:t>256 Kbytes of RAM, timer, SPI, I2C, UART, USB, CAN and other feature.</a:t>
            </a:r>
            <a:br>
              <a:rPr lang="en-US" dirty="0"/>
            </a:br>
            <a:endParaRPr lang="en-US" dirty="0"/>
          </a:p>
        </p:txBody>
      </p:sp>
      <p:sp>
        <p:nvSpPr>
          <p:cNvPr id="16" name="Freeform 12">
            <a:extLst>
              <a:ext uri="{FF2B5EF4-FFF2-40B4-BE49-F238E27FC236}">
                <a16:creationId xmlns:a16="http://schemas.microsoft.com/office/drawing/2014/main" id="{7D9439D6-DEAD-4CEB-A61B-BE3D64D1B59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6061223"/>
            <a:ext cx="1038036" cy="506277"/>
          </a:xfrm>
          <a:custGeom>
            <a:avLst/>
            <a:gdLst>
              <a:gd name="connsiteX0" fmla="*/ 0 w 1038036"/>
              <a:gd name="connsiteY0" fmla="*/ 0 h 506277"/>
              <a:gd name="connsiteX1" fmla="*/ 182880 w 1038036"/>
              <a:gd name="connsiteY1" fmla="*/ 0 h 506277"/>
              <a:gd name="connsiteX2" fmla="*/ 291705 w 1038036"/>
              <a:gd name="connsiteY2" fmla="*/ 0 h 506277"/>
              <a:gd name="connsiteX3" fmla="*/ 291705 w 1038036"/>
              <a:gd name="connsiteY3" fmla="*/ 151 h 506277"/>
              <a:gd name="connsiteX4" fmla="*/ 692049 w 1038036"/>
              <a:gd name="connsiteY4" fmla="*/ 705 h 506277"/>
              <a:gd name="connsiteX5" fmla="*/ 782744 w 1038036"/>
              <a:gd name="connsiteY5" fmla="*/ 705 h 506277"/>
              <a:gd name="connsiteX6" fmla="*/ 797001 w 1038036"/>
              <a:gd name="connsiteY6" fmla="*/ 5473 h 506277"/>
              <a:gd name="connsiteX7" fmla="*/ 801982 w 1038036"/>
              <a:gd name="connsiteY7" fmla="*/ 10242 h 506277"/>
              <a:gd name="connsiteX8" fmla="*/ 1030951 w 1038036"/>
              <a:gd name="connsiteY8" fmla="*/ 239185 h 506277"/>
              <a:gd name="connsiteX9" fmla="*/ 1030951 w 1038036"/>
              <a:gd name="connsiteY9" fmla="*/ 267797 h 506277"/>
              <a:gd name="connsiteX10" fmla="*/ 801982 w 1038036"/>
              <a:gd name="connsiteY10" fmla="*/ 496740 h 506277"/>
              <a:gd name="connsiteX11" fmla="*/ 797001 w 1038036"/>
              <a:gd name="connsiteY11" fmla="*/ 501508 h 506277"/>
              <a:gd name="connsiteX12" fmla="*/ 782744 w 1038036"/>
              <a:gd name="connsiteY12" fmla="*/ 506277 h 506277"/>
              <a:gd name="connsiteX13" fmla="*/ 692049 w 1038036"/>
              <a:gd name="connsiteY13" fmla="*/ 506277 h 506277"/>
              <a:gd name="connsiteX14" fmla="*/ 291705 w 1038036"/>
              <a:gd name="connsiteY14" fmla="*/ 505140 h 506277"/>
              <a:gd name="connsiteX15" fmla="*/ 291705 w 1038036"/>
              <a:gd name="connsiteY15" fmla="*/ 506277 h 506277"/>
              <a:gd name="connsiteX16" fmla="*/ 0 w 1038036"/>
              <a:gd name="connsiteY16" fmla="*/ 506277 h 5062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038036" h="506277">
                <a:moveTo>
                  <a:pt x="0" y="0"/>
                </a:moveTo>
                <a:lnTo>
                  <a:pt x="182880" y="0"/>
                </a:lnTo>
                <a:lnTo>
                  <a:pt x="291705" y="0"/>
                </a:lnTo>
                <a:lnTo>
                  <a:pt x="291705" y="151"/>
                </a:lnTo>
                <a:lnTo>
                  <a:pt x="692049" y="705"/>
                </a:lnTo>
                <a:lnTo>
                  <a:pt x="782744" y="705"/>
                </a:lnTo>
                <a:cubicBezTo>
                  <a:pt x="787553" y="705"/>
                  <a:pt x="792363" y="5473"/>
                  <a:pt x="797001" y="5473"/>
                </a:cubicBezTo>
                <a:cubicBezTo>
                  <a:pt x="797001" y="10242"/>
                  <a:pt x="801982" y="10242"/>
                  <a:pt x="801982" y="10242"/>
                </a:cubicBezTo>
                <a:lnTo>
                  <a:pt x="1030951" y="239185"/>
                </a:lnTo>
                <a:cubicBezTo>
                  <a:pt x="1040398" y="248722"/>
                  <a:pt x="1040398" y="258259"/>
                  <a:pt x="1030951" y="267797"/>
                </a:cubicBezTo>
                <a:lnTo>
                  <a:pt x="801982" y="496740"/>
                </a:lnTo>
                <a:cubicBezTo>
                  <a:pt x="800436" y="498363"/>
                  <a:pt x="798547" y="499885"/>
                  <a:pt x="797001" y="501508"/>
                </a:cubicBezTo>
                <a:cubicBezTo>
                  <a:pt x="792363" y="506277"/>
                  <a:pt x="787553" y="506277"/>
                  <a:pt x="782744" y="506277"/>
                </a:cubicBezTo>
                <a:lnTo>
                  <a:pt x="692049" y="506277"/>
                </a:lnTo>
                <a:lnTo>
                  <a:pt x="291705" y="505140"/>
                </a:lnTo>
                <a:lnTo>
                  <a:pt x="291705" y="506277"/>
                </a:lnTo>
                <a:lnTo>
                  <a:pt x="0" y="506277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2" descr="Related image">
            <a:extLst>
              <a:ext uri="{FF2B5EF4-FFF2-40B4-BE49-F238E27FC236}">
                <a16:creationId xmlns:a16="http://schemas.microsoft.com/office/drawing/2014/main" id="{AD608FC0-1C53-4BF4-A1A0-F25B32D322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2460" y="645106"/>
            <a:ext cx="4870523" cy="51257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197679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0000"/>
                <a:satMod val="92000"/>
                <a:lumMod val="12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2" name="Rectangle 11">
            <a:extLst>
              <a:ext uri="{FF2B5EF4-FFF2-40B4-BE49-F238E27FC236}">
                <a16:creationId xmlns:a16="http://schemas.microsoft.com/office/drawing/2014/main" id="{1EDD21E1-BAF0-4314-AB31-82ECB8AC9EA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786"/>
            <a:ext cx="12192000" cy="685403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8405B4B-E17C-457C-B1EE-37D9AECE19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9224" y="645106"/>
            <a:ext cx="5122652" cy="1259894"/>
          </a:xfrm>
        </p:spPr>
        <p:txBody>
          <a:bodyPr>
            <a:normAutofit/>
          </a:bodyPr>
          <a:lstStyle/>
          <a:p>
            <a:r>
              <a:rPr lang="en-US"/>
              <a:t>Node MCU ESP8266</a:t>
            </a:r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FDC8619C-F25D-468E-95FA-2A2151D7DDD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Content Placeholder 8">
            <a:extLst>
              <a:ext uri="{FF2B5EF4-FFF2-40B4-BE49-F238E27FC236}">
                <a16:creationId xmlns:a16="http://schemas.microsoft.com/office/drawing/2014/main" id="{DBF2788E-8C38-4C0D-85DB-DBA71EF56E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9225" y="2133600"/>
            <a:ext cx="5122652" cy="3759253"/>
          </a:xfrm>
        </p:spPr>
        <p:txBody>
          <a:bodyPr>
            <a:normAutofit/>
          </a:bodyPr>
          <a:lstStyle/>
          <a:p>
            <a:r>
              <a:rPr lang="en-US" dirty="0" err="1"/>
              <a:t>WiFi</a:t>
            </a:r>
            <a:r>
              <a:rPr lang="en-US" dirty="0"/>
              <a:t>: 2.4 GHz, 802.11 b/g/n. 3.3V or 5V,</a:t>
            </a:r>
          </a:p>
          <a:p>
            <a:pPr marL="0" indent="0">
              <a:buNone/>
            </a:pPr>
            <a:r>
              <a:rPr lang="en-US" dirty="0"/>
              <a:t> UART/Interrupt/PWM/I2C,  4MB Flash, WPA/WPA2. TCP/IP,  C/C++, </a:t>
            </a:r>
            <a:r>
              <a:rPr lang="en-US" dirty="0" err="1"/>
              <a:t>Micropython</a:t>
            </a:r>
            <a:r>
              <a:rPr lang="en-US" dirty="0"/>
              <a:t>, </a:t>
            </a:r>
            <a:r>
              <a:rPr lang="en-US" dirty="0" err="1"/>
              <a:t>NodeMCU</a:t>
            </a:r>
            <a:r>
              <a:rPr lang="en-US" dirty="0"/>
              <a:t> – Lua.</a:t>
            </a:r>
          </a:p>
          <a:p>
            <a:endParaRPr lang="en-US" dirty="0"/>
          </a:p>
        </p:txBody>
      </p:sp>
      <p:pic>
        <p:nvPicPr>
          <p:cNvPr id="13" name="Picture 2" descr="Image result for esp8266">
            <a:extLst>
              <a:ext uri="{FF2B5EF4-FFF2-40B4-BE49-F238E27FC236}">
                <a16:creationId xmlns:a16="http://schemas.microsoft.com/office/drawing/2014/main" id="{F1C2D3D4-9B66-4764-8E02-C4BE8A1F18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3856" y="645106"/>
            <a:ext cx="5247747" cy="52477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Freeform 12">
            <a:extLst>
              <a:ext uri="{FF2B5EF4-FFF2-40B4-BE49-F238E27FC236}">
                <a16:creationId xmlns:a16="http://schemas.microsoft.com/office/drawing/2014/main" id="{7D9439D6-DEAD-4CEB-A61B-BE3D64D1B59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6061223"/>
            <a:ext cx="1038036" cy="506277"/>
          </a:xfrm>
          <a:custGeom>
            <a:avLst/>
            <a:gdLst>
              <a:gd name="connsiteX0" fmla="*/ 0 w 1038036"/>
              <a:gd name="connsiteY0" fmla="*/ 0 h 506277"/>
              <a:gd name="connsiteX1" fmla="*/ 182880 w 1038036"/>
              <a:gd name="connsiteY1" fmla="*/ 0 h 506277"/>
              <a:gd name="connsiteX2" fmla="*/ 291705 w 1038036"/>
              <a:gd name="connsiteY2" fmla="*/ 0 h 506277"/>
              <a:gd name="connsiteX3" fmla="*/ 291705 w 1038036"/>
              <a:gd name="connsiteY3" fmla="*/ 151 h 506277"/>
              <a:gd name="connsiteX4" fmla="*/ 692049 w 1038036"/>
              <a:gd name="connsiteY4" fmla="*/ 705 h 506277"/>
              <a:gd name="connsiteX5" fmla="*/ 782744 w 1038036"/>
              <a:gd name="connsiteY5" fmla="*/ 705 h 506277"/>
              <a:gd name="connsiteX6" fmla="*/ 797001 w 1038036"/>
              <a:gd name="connsiteY6" fmla="*/ 5473 h 506277"/>
              <a:gd name="connsiteX7" fmla="*/ 801982 w 1038036"/>
              <a:gd name="connsiteY7" fmla="*/ 10242 h 506277"/>
              <a:gd name="connsiteX8" fmla="*/ 1030951 w 1038036"/>
              <a:gd name="connsiteY8" fmla="*/ 239185 h 506277"/>
              <a:gd name="connsiteX9" fmla="*/ 1030951 w 1038036"/>
              <a:gd name="connsiteY9" fmla="*/ 267797 h 506277"/>
              <a:gd name="connsiteX10" fmla="*/ 801982 w 1038036"/>
              <a:gd name="connsiteY10" fmla="*/ 496740 h 506277"/>
              <a:gd name="connsiteX11" fmla="*/ 797001 w 1038036"/>
              <a:gd name="connsiteY11" fmla="*/ 501508 h 506277"/>
              <a:gd name="connsiteX12" fmla="*/ 782744 w 1038036"/>
              <a:gd name="connsiteY12" fmla="*/ 506277 h 506277"/>
              <a:gd name="connsiteX13" fmla="*/ 692049 w 1038036"/>
              <a:gd name="connsiteY13" fmla="*/ 506277 h 506277"/>
              <a:gd name="connsiteX14" fmla="*/ 291705 w 1038036"/>
              <a:gd name="connsiteY14" fmla="*/ 505140 h 506277"/>
              <a:gd name="connsiteX15" fmla="*/ 291705 w 1038036"/>
              <a:gd name="connsiteY15" fmla="*/ 506277 h 506277"/>
              <a:gd name="connsiteX16" fmla="*/ 0 w 1038036"/>
              <a:gd name="connsiteY16" fmla="*/ 506277 h 5062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038036" h="506277">
                <a:moveTo>
                  <a:pt x="0" y="0"/>
                </a:moveTo>
                <a:lnTo>
                  <a:pt x="182880" y="0"/>
                </a:lnTo>
                <a:lnTo>
                  <a:pt x="291705" y="0"/>
                </a:lnTo>
                <a:lnTo>
                  <a:pt x="291705" y="151"/>
                </a:lnTo>
                <a:lnTo>
                  <a:pt x="692049" y="705"/>
                </a:lnTo>
                <a:lnTo>
                  <a:pt x="782744" y="705"/>
                </a:lnTo>
                <a:cubicBezTo>
                  <a:pt x="787553" y="705"/>
                  <a:pt x="792363" y="5473"/>
                  <a:pt x="797001" y="5473"/>
                </a:cubicBezTo>
                <a:cubicBezTo>
                  <a:pt x="797001" y="10242"/>
                  <a:pt x="801982" y="10242"/>
                  <a:pt x="801982" y="10242"/>
                </a:cubicBezTo>
                <a:lnTo>
                  <a:pt x="1030951" y="239185"/>
                </a:lnTo>
                <a:cubicBezTo>
                  <a:pt x="1040398" y="248722"/>
                  <a:pt x="1040398" y="258259"/>
                  <a:pt x="1030951" y="267797"/>
                </a:cubicBezTo>
                <a:lnTo>
                  <a:pt x="801982" y="496740"/>
                </a:lnTo>
                <a:cubicBezTo>
                  <a:pt x="800436" y="498363"/>
                  <a:pt x="798547" y="499885"/>
                  <a:pt x="797001" y="501508"/>
                </a:cubicBezTo>
                <a:cubicBezTo>
                  <a:pt x="792363" y="506277"/>
                  <a:pt x="787553" y="506277"/>
                  <a:pt x="782744" y="506277"/>
                </a:cubicBezTo>
                <a:lnTo>
                  <a:pt x="692049" y="506277"/>
                </a:lnTo>
                <a:lnTo>
                  <a:pt x="291705" y="505140"/>
                </a:lnTo>
                <a:lnTo>
                  <a:pt x="291705" y="506277"/>
                </a:lnTo>
                <a:lnTo>
                  <a:pt x="0" y="506277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0776004"/>
      </p:ext>
    </p:extLst>
  </p:cSld>
  <p:clrMapOvr>
    <a:masterClrMapping/>
  </p:clrMapOvr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748</TotalTime>
  <Words>179</Words>
  <Application>Microsoft Office PowerPoint</Application>
  <PresentationFormat>Widescreen</PresentationFormat>
  <Paragraphs>42</Paragraphs>
  <Slides>16</Slides>
  <Notes>0</Notes>
  <HiddenSlides>0</HiddenSlides>
  <MMClips>1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2" baseType="lpstr">
      <vt:lpstr>Arial</vt:lpstr>
      <vt:lpstr>Century Gothic</vt:lpstr>
      <vt:lpstr>Tahoma</vt:lpstr>
      <vt:lpstr>Wingdings 3</vt:lpstr>
      <vt:lpstr>Wisp</vt:lpstr>
      <vt:lpstr>Visio</vt:lpstr>
      <vt:lpstr>Báo cáo tiền độ</vt:lpstr>
      <vt:lpstr>PowerPoint Presentation</vt:lpstr>
      <vt:lpstr>Tổng quan đề tài : Car parking</vt:lpstr>
      <vt:lpstr>Sensor and gateway</vt:lpstr>
      <vt:lpstr>RFID</vt:lpstr>
      <vt:lpstr>Hardware</vt:lpstr>
      <vt:lpstr>RFID_RC522</vt:lpstr>
      <vt:lpstr>STM32f103</vt:lpstr>
      <vt:lpstr>Node MCU ESP8266</vt:lpstr>
      <vt:lpstr>Software</vt:lpstr>
      <vt:lpstr>Chuẩn SPI</vt:lpstr>
      <vt:lpstr>Hoạt động</vt:lpstr>
      <vt:lpstr>Demo </vt:lpstr>
      <vt:lpstr>Mô hình kết nối</vt:lpstr>
      <vt:lpstr>Socket.IO</vt:lpstr>
      <vt:lpstr>Giao diệ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ÀNG TRẦN NAM</dc:creator>
  <cp:lastModifiedBy>TRẦN NAM BÀNG</cp:lastModifiedBy>
  <cp:revision>20</cp:revision>
  <dcterms:created xsi:type="dcterms:W3CDTF">2018-10-15T03:16:19Z</dcterms:created>
  <dcterms:modified xsi:type="dcterms:W3CDTF">2018-11-22T07:42:57Z</dcterms:modified>
</cp:coreProperties>
</file>